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2547F0">
      <w:pPr>
        <w:spacing w:line="360" w:lineRule="auto"/>
        <w:jc w:val="right"/>
        <w:rPr>
          <w:rFonts w:ascii="Times New Roman" w:hAnsi="Times New Roman" w:cs="Times New Roman"/>
          <w:sz w:val="24"/>
        </w:rPr>
      </w:pPr>
    </w:p>
    <w:p w:rsidR="002547F0" w:rsidRPr="00423ADC" w:rsidRDefault="002547F0" w:rsidP="002547F0">
      <w:pPr>
        <w:spacing w:line="360" w:lineRule="auto"/>
        <w:jc w:val="right"/>
        <w:rPr>
          <w:rFonts w:ascii="Times New Roman" w:hAnsi="Times New Roman" w:cs="Times New Roman"/>
          <w:sz w:val="24"/>
        </w:rPr>
      </w:pP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w:t>
      </w:r>
      <w:proofErr w:type="spellStart"/>
      <w:r w:rsidRPr="00577B23">
        <w:rPr>
          <w:rFonts w:ascii="Times New Roman" w:hAnsi="Times New Roman" w:cs="Times New Roman"/>
          <w:sz w:val="24"/>
          <w:szCs w:val="24"/>
        </w:rPr>
        <w:t>Looft</w:t>
      </w:r>
      <w:proofErr w:type="spellEnd"/>
      <w:r w:rsidRPr="00577B23">
        <w:rPr>
          <w:rFonts w:ascii="Times New Roman" w:hAnsi="Times New Roman" w:cs="Times New Roman"/>
          <w:sz w:val="24"/>
          <w:szCs w:val="24"/>
        </w:rPr>
        <w:t xml:space="preserve">, Thomas Nielsen, </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Erhvervsakademi </w:t>
      </w:r>
      <w:proofErr w:type="spellStart"/>
      <w:r w:rsidRPr="00577B23">
        <w:rPr>
          <w:rFonts w:ascii="Times New Roman" w:hAnsi="Times New Roman" w:cs="Times New Roman"/>
          <w:sz w:val="24"/>
          <w:szCs w:val="24"/>
        </w:rPr>
        <w:t>MidtVest</w:t>
      </w:r>
      <w:proofErr w:type="spellEnd"/>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Dato </w:t>
      </w:r>
      <w:proofErr w:type="gramStart"/>
      <w:r w:rsidRPr="00577B23">
        <w:rPr>
          <w:rFonts w:ascii="Times New Roman" w:hAnsi="Times New Roman" w:cs="Times New Roman"/>
          <w:sz w:val="24"/>
          <w:szCs w:val="24"/>
        </w:rPr>
        <w:t>Juni</w:t>
      </w:r>
      <w:proofErr w:type="gramEnd"/>
      <w:r w:rsidRPr="00577B23">
        <w:rPr>
          <w:rFonts w:ascii="Times New Roman" w:hAnsi="Times New Roman" w:cs="Times New Roman"/>
          <w:sz w:val="24"/>
          <w:szCs w:val="24"/>
        </w:rPr>
        <w:t xml:space="preserve"> 2015</w:t>
      </w:r>
    </w:p>
    <w:p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w:t>
          </w:r>
          <w:bookmarkStart w:id="0" w:name="_GoBack"/>
          <w:bookmarkEnd w:id="0"/>
          <w:r w:rsidRPr="00423ADC">
            <w:rPr>
              <w:rFonts w:ascii="Times New Roman" w:hAnsi="Times New Roman" w:cs="Times New Roman"/>
              <w:color w:val="auto"/>
              <w:sz w:val="32"/>
              <w:szCs w:val="24"/>
            </w:rPr>
            <w:t>ortegnelse</w:t>
          </w:r>
        </w:p>
        <w:p w:rsidR="001B0B6E" w:rsidRDefault="00A2298E">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401938" w:history="1">
            <w:r w:rsidR="001B0B6E" w:rsidRPr="00A212E5">
              <w:rPr>
                <w:rStyle w:val="Hyperlink"/>
                <w:rFonts w:ascii="Times New Roman" w:hAnsi="Times New Roman" w:cs="Times New Roman"/>
                <w:noProof/>
              </w:rPr>
              <w:t>Opgave start</w:t>
            </w:r>
            <w:r w:rsidR="001B0B6E">
              <w:rPr>
                <w:noProof/>
                <w:webHidden/>
              </w:rPr>
              <w:tab/>
            </w:r>
            <w:r w:rsidR="001B0B6E">
              <w:rPr>
                <w:noProof/>
                <w:webHidden/>
              </w:rPr>
              <w:fldChar w:fldCharType="begin"/>
            </w:r>
            <w:r w:rsidR="001B0B6E">
              <w:rPr>
                <w:noProof/>
                <w:webHidden/>
              </w:rPr>
              <w:instrText xml:space="preserve"> PAGEREF _Toc420401938 \h </w:instrText>
            </w:r>
            <w:r w:rsidR="001B0B6E">
              <w:rPr>
                <w:noProof/>
                <w:webHidden/>
              </w:rPr>
            </w:r>
            <w:r w:rsidR="001B0B6E">
              <w:rPr>
                <w:noProof/>
                <w:webHidden/>
              </w:rPr>
              <w:fldChar w:fldCharType="separate"/>
            </w:r>
            <w:r w:rsidR="001B0B6E">
              <w:rPr>
                <w:noProof/>
                <w:webHidden/>
              </w:rPr>
              <w:t>1</w:t>
            </w:r>
            <w:r w:rsidR="001B0B6E">
              <w:rPr>
                <w:noProof/>
                <w:webHidden/>
              </w:rPr>
              <w:fldChar w:fldCharType="end"/>
            </w:r>
          </w:hyperlink>
        </w:p>
        <w:p w:rsidR="001B0B6E" w:rsidRDefault="001B0B6E">
          <w:pPr>
            <w:pStyle w:val="Indholdsfortegnelse1"/>
            <w:tabs>
              <w:tab w:val="right" w:leader="dot" w:pos="9628"/>
            </w:tabs>
            <w:rPr>
              <w:noProof/>
            </w:rPr>
          </w:pPr>
          <w:hyperlink w:anchor="_Toc420401939" w:history="1">
            <w:r w:rsidRPr="00A212E5">
              <w:rPr>
                <w:rStyle w:val="Hyperlink"/>
                <w:noProof/>
              </w:rPr>
              <w:t>Indledning - MANGLER</w:t>
            </w:r>
            <w:r>
              <w:rPr>
                <w:noProof/>
                <w:webHidden/>
              </w:rPr>
              <w:tab/>
            </w:r>
            <w:r>
              <w:rPr>
                <w:noProof/>
                <w:webHidden/>
              </w:rPr>
              <w:fldChar w:fldCharType="begin"/>
            </w:r>
            <w:r>
              <w:rPr>
                <w:noProof/>
                <w:webHidden/>
              </w:rPr>
              <w:instrText xml:space="preserve"> PAGEREF _Toc420401939 \h </w:instrText>
            </w:r>
            <w:r>
              <w:rPr>
                <w:noProof/>
                <w:webHidden/>
              </w:rPr>
            </w:r>
            <w:r>
              <w:rPr>
                <w:noProof/>
                <w:webHidden/>
              </w:rPr>
              <w:fldChar w:fldCharType="separate"/>
            </w:r>
            <w:r>
              <w:rPr>
                <w:noProof/>
                <w:webHidden/>
              </w:rPr>
              <w:t>1</w:t>
            </w:r>
            <w:r>
              <w:rPr>
                <w:noProof/>
                <w:webHidden/>
              </w:rPr>
              <w:fldChar w:fldCharType="end"/>
            </w:r>
          </w:hyperlink>
        </w:p>
        <w:p w:rsidR="001B0B6E" w:rsidRDefault="001B0B6E">
          <w:pPr>
            <w:pStyle w:val="Indholdsfortegnelse1"/>
            <w:tabs>
              <w:tab w:val="right" w:leader="dot" w:pos="9628"/>
            </w:tabs>
            <w:rPr>
              <w:noProof/>
            </w:rPr>
          </w:pPr>
          <w:hyperlink w:anchor="_Toc420401940" w:history="1">
            <w:r w:rsidRPr="00A212E5">
              <w:rPr>
                <w:rStyle w:val="Hyperlink"/>
                <w:noProof/>
              </w:rPr>
              <w:t>BPR</w:t>
            </w:r>
            <w:r>
              <w:rPr>
                <w:noProof/>
                <w:webHidden/>
              </w:rPr>
              <w:tab/>
            </w:r>
            <w:r>
              <w:rPr>
                <w:noProof/>
                <w:webHidden/>
              </w:rPr>
              <w:fldChar w:fldCharType="begin"/>
            </w:r>
            <w:r>
              <w:rPr>
                <w:noProof/>
                <w:webHidden/>
              </w:rPr>
              <w:instrText xml:space="preserve"> PAGEREF _Toc420401940 \h </w:instrText>
            </w:r>
            <w:r>
              <w:rPr>
                <w:noProof/>
                <w:webHidden/>
              </w:rPr>
            </w:r>
            <w:r>
              <w:rPr>
                <w:noProof/>
                <w:webHidden/>
              </w:rPr>
              <w:fldChar w:fldCharType="separate"/>
            </w:r>
            <w:r>
              <w:rPr>
                <w:noProof/>
                <w:webHidden/>
              </w:rPr>
              <w:t>2</w:t>
            </w:r>
            <w:r>
              <w:rPr>
                <w:noProof/>
                <w:webHidden/>
              </w:rPr>
              <w:fldChar w:fldCharType="end"/>
            </w:r>
          </w:hyperlink>
        </w:p>
        <w:p w:rsidR="001B0B6E" w:rsidRDefault="001B0B6E">
          <w:pPr>
            <w:pStyle w:val="Indholdsfortegnelse2"/>
            <w:tabs>
              <w:tab w:val="right" w:leader="dot" w:pos="9628"/>
            </w:tabs>
            <w:rPr>
              <w:noProof/>
            </w:rPr>
          </w:pPr>
          <w:hyperlink w:anchor="_Toc420401941" w:history="1">
            <w:r w:rsidRPr="00A212E5">
              <w:rPr>
                <w:rStyle w:val="Hyperlink"/>
                <w:noProof/>
              </w:rPr>
              <w:t>UCD</w:t>
            </w:r>
            <w:r>
              <w:rPr>
                <w:noProof/>
                <w:webHidden/>
              </w:rPr>
              <w:tab/>
            </w:r>
            <w:r>
              <w:rPr>
                <w:noProof/>
                <w:webHidden/>
              </w:rPr>
              <w:fldChar w:fldCharType="begin"/>
            </w:r>
            <w:r>
              <w:rPr>
                <w:noProof/>
                <w:webHidden/>
              </w:rPr>
              <w:instrText xml:space="preserve"> PAGEREF _Toc420401941 \h </w:instrText>
            </w:r>
            <w:r>
              <w:rPr>
                <w:noProof/>
                <w:webHidden/>
              </w:rPr>
            </w:r>
            <w:r>
              <w:rPr>
                <w:noProof/>
                <w:webHidden/>
              </w:rPr>
              <w:fldChar w:fldCharType="separate"/>
            </w:r>
            <w:r>
              <w:rPr>
                <w:noProof/>
                <w:webHidden/>
              </w:rPr>
              <w:t>2</w:t>
            </w:r>
            <w:r>
              <w:rPr>
                <w:noProof/>
                <w:webHidden/>
              </w:rPr>
              <w:fldChar w:fldCharType="end"/>
            </w:r>
          </w:hyperlink>
        </w:p>
        <w:p w:rsidR="001B0B6E" w:rsidRDefault="001B0B6E">
          <w:pPr>
            <w:pStyle w:val="Indholdsfortegnelse2"/>
            <w:tabs>
              <w:tab w:val="right" w:leader="dot" w:pos="9628"/>
            </w:tabs>
            <w:rPr>
              <w:noProof/>
            </w:rPr>
          </w:pPr>
          <w:hyperlink w:anchor="_Toc420401942" w:history="1">
            <w:r w:rsidRPr="00A212E5">
              <w:rPr>
                <w:rStyle w:val="Hyperlink"/>
                <w:noProof/>
              </w:rPr>
              <w:t>Reverse Engineering</w:t>
            </w:r>
            <w:r>
              <w:rPr>
                <w:noProof/>
                <w:webHidden/>
              </w:rPr>
              <w:tab/>
            </w:r>
            <w:r>
              <w:rPr>
                <w:noProof/>
                <w:webHidden/>
              </w:rPr>
              <w:fldChar w:fldCharType="begin"/>
            </w:r>
            <w:r>
              <w:rPr>
                <w:noProof/>
                <w:webHidden/>
              </w:rPr>
              <w:instrText xml:space="preserve"> PAGEREF _Toc420401942 \h </w:instrText>
            </w:r>
            <w:r>
              <w:rPr>
                <w:noProof/>
                <w:webHidden/>
              </w:rPr>
            </w:r>
            <w:r>
              <w:rPr>
                <w:noProof/>
                <w:webHidden/>
              </w:rPr>
              <w:fldChar w:fldCharType="separate"/>
            </w:r>
            <w:r>
              <w:rPr>
                <w:noProof/>
                <w:webHidden/>
              </w:rPr>
              <w:t>2</w:t>
            </w:r>
            <w:r>
              <w:rPr>
                <w:noProof/>
                <w:webHidden/>
              </w:rPr>
              <w:fldChar w:fldCharType="end"/>
            </w:r>
          </w:hyperlink>
        </w:p>
        <w:p w:rsidR="001B0B6E" w:rsidRDefault="001B0B6E">
          <w:pPr>
            <w:pStyle w:val="Indholdsfortegnelse2"/>
            <w:tabs>
              <w:tab w:val="right" w:leader="dot" w:pos="9628"/>
            </w:tabs>
            <w:rPr>
              <w:noProof/>
            </w:rPr>
          </w:pPr>
          <w:hyperlink w:anchor="_Toc420401943" w:history="1">
            <w:r w:rsidRPr="00A212E5">
              <w:rPr>
                <w:rStyle w:val="Hyperlink"/>
                <w:noProof/>
              </w:rPr>
              <w:t>Forward Engineering</w:t>
            </w:r>
            <w:r>
              <w:rPr>
                <w:noProof/>
                <w:webHidden/>
              </w:rPr>
              <w:tab/>
            </w:r>
            <w:r>
              <w:rPr>
                <w:noProof/>
                <w:webHidden/>
              </w:rPr>
              <w:fldChar w:fldCharType="begin"/>
            </w:r>
            <w:r>
              <w:rPr>
                <w:noProof/>
                <w:webHidden/>
              </w:rPr>
              <w:instrText xml:space="preserve"> PAGEREF _Toc420401943 \h </w:instrText>
            </w:r>
            <w:r>
              <w:rPr>
                <w:noProof/>
                <w:webHidden/>
              </w:rPr>
            </w:r>
            <w:r>
              <w:rPr>
                <w:noProof/>
                <w:webHidden/>
              </w:rPr>
              <w:fldChar w:fldCharType="separate"/>
            </w:r>
            <w:r>
              <w:rPr>
                <w:noProof/>
                <w:webHidden/>
              </w:rPr>
              <w:t>3</w:t>
            </w:r>
            <w:r>
              <w:rPr>
                <w:noProof/>
                <w:webHidden/>
              </w:rPr>
              <w:fldChar w:fldCharType="end"/>
            </w:r>
          </w:hyperlink>
        </w:p>
        <w:p w:rsidR="001B0B6E" w:rsidRDefault="001B0B6E">
          <w:pPr>
            <w:pStyle w:val="Indholdsfortegnelse1"/>
            <w:tabs>
              <w:tab w:val="right" w:leader="dot" w:pos="9628"/>
            </w:tabs>
            <w:rPr>
              <w:noProof/>
            </w:rPr>
          </w:pPr>
          <w:hyperlink w:anchor="_Toc420401944" w:history="1">
            <w:r w:rsidRPr="00A212E5">
              <w:rPr>
                <w:rStyle w:val="Hyperlink"/>
                <w:noProof/>
              </w:rPr>
              <w:t>Visionsdokument</w:t>
            </w:r>
            <w:r>
              <w:rPr>
                <w:noProof/>
                <w:webHidden/>
              </w:rPr>
              <w:tab/>
            </w:r>
            <w:r>
              <w:rPr>
                <w:noProof/>
                <w:webHidden/>
              </w:rPr>
              <w:fldChar w:fldCharType="begin"/>
            </w:r>
            <w:r>
              <w:rPr>
                <w:noProof/>
                <w:webHidden/>
              </w:rPr>
              <w:instrText xml:space="preserve"> PAGEREF _Toc420401944 \h </w:instrText>
            </w:r>
            <w:r>
              <w:rPr>
                <w:noProof/>
                <w:webHidden/>
              </w:rPr>
            </w:r>
            <w:r>
              <w:rPr>
                <w:noProof/>
                <w:webHidden/>
              </w:rPr>
              <w:fldChar w:fldCharType="separate"/>
            </w:r>
            <w:r>
              <w:rPr>
                <w:noProof/>
                <w:webHidden/>
              </w:rPr>
              <w:t>3</w:t>
            </w:r>
            <w:r>
              <w:rPr>
                <w:noProof/>
                <w:webHidden/>
              </w:rPr>
              <w:fldChar w:fldCharType="end"/>
            </w:r>
          </w:hyperlink>
        </w:p>
        <w:p w:rsidR="001B0B6E" w:rsidRDefault="001B0B6E">
          <w:pPr>
            <w:pStyle w:val="Indholdsfortegnelse2"/>
            <w:tabs>
              <w:tab w:val="right" w:leader="dot" w:pos="9628"/>
            </w:tabs>
            <w:rPr>
              <w:noProof/>
            </w:rPr>
          </w:pPr>
          <w:hyperlink w:anchor="_Toc420401945" w:history="1">
            <w:r w:rsidRPr="00A212E5">
              <w:rPr>
                <w:rStyle w:val="Hyperlink"/>
                <w:noProof/>
              </w:rPr>
              <w:t>Vision:</w:t>
            </w:r>
            <w:r>
              <w:rPr>
                <w:noProof/>
                <w:webHidden/>
              </w:rPr>
              <w:tab/>
            </w:r>
            <w:r>
              <w:rPr>
                <w:noProof/>
                <w:webHidden/>
              </w:rPr>
              <w:fldChar w:fldCharType="begin"/>
            </w:r>
            <w:r>
              <w:rPr>
                <w:noProof/>
                <w:webHidden/>
              </w:rPr>
              <w:instrText xml:space="preserve"> PAGEREF _Toc420401945 \h </w:instrText>
            </w:r>
            <w:r>
              <w:rPr>
                <w:noProof/>
                <w:webHidden/>
              </w:rPr>
            </w:r>
            <w:r>
              <w:rPr>
                <w:noProof/>
                <w:webHidden/>
              </w:rPr>
              <w:fldChar w:fldCharType="separate"/>
            </w:r>
            <w:r>
              <w:rPr>
                <w:noProof/>
                <w:webHidden/>
              </w:rPr>
              <w:t>3</w:t>
            </w:r>
            <w:r>
              <w:rPr>
                <w:noProof/>
                <w:webHidden/>
              </w:rPr>
              <w:fldChar w:fldCharType="end"/>
            </w:r>
          </w:hyperlink>
        </w:p>
        <w:p w:rsidR="001B0B6E" w:rsidRDefault="001B0B6E">
          <w:pPr>
            <w:pStyle w:val="Indholdsfortegnelse2"/>
            <w:tabs>
              <w:tab w:val="right" w:leader="dot" w:pos="9628"/>
            </w:tabs>
            <w:rPr>
              <w:noProof/>
            </w:rPr>
          </w:pPr>
          <w:hyperlink w:anchor="_Toc420401946" w:history="1">
            <w:r w:rsidRPr="00A212E5">
              <w:rPr>
                <w:rStyle w:val="Hyperlink"/>
                <w:noProof/>
              </w:rPr>
              <w:t>Interessentanalyse:</w:t>
            </w:r>
            <w:r>
              <w:rPr>
                <w:noProof/>
                <w:webHidden/>
              </w:rPr>
              <w:tab/>
            </w:r>
            <w:r>
              <w:rPr>
                <w:noProof/>
                <w:webHidden/>
              </w:rPr>
              <w:fldChar w:fldCharType="begin"/>
            </w:r>
            <w:r>
              <w:rPr>
                <w:noProof/>
                <w:webHidden/>
              </w:rPr>
              <w:instrText xml:space="preserve"> PAGEREF _Toc420401946 \h </w:instrText>
            </w:r>
            <w:r>
              <w:rPr>
                <w:noProof/>
                <w:webHidden/>
              </w:rPr>
            </w:r>
            <w:r>
              <w:rPr>
                <w:noProof/>
                <w:webHidden/>
              </w:rPr>
              <w:fldChar w:fldCharType="separate"/>
            </w:r>
            <w:r>
              <w:rPr>
                <w:noProof/>
                <w:webHidden/>
              </w:rPr>
              <w:t>4</w:t>
            </w:r>
            <w:r>
              <w:rPr>
                <w:noProof/>
                <w:webHidden/>
              </w:rPr>
              <w:fldChar w:fldCharType="end"/>
            </w:r>
          </w:hyperlink>
        </w:p>
        <w:p w:rsidR="001B0B6E" w:rsidRDefault="001B0B6E">
          <w:pPr>
            <w:pStyle w:val="Indholdsfortegnelse2"/>
            <w:tabs>
              <w:tab w:val="right" w:leader="dot" w:pos="9628"/>
            </w:tabs>
            <w:rPr>
              <w:noProof/>
            </w:rPr>
          </w:pPr>
          <w:hyperlink w:anchor="_Toc420401947" w:history="1">
            <w:r w:rsidRPr="00A212E5">
              <w:rPr>
                <w:rStyle w:val="Hyperlink"/>
                <w:noProof/>
              </w:rPr>
              <w:t>Featureliste:</w:t>
            </w:r>
            <w:r>
              <w:rPr>
                <w:noProof/>
                <w:webHidden/>
              </w:rPr>
              <w:tab/>
            </w:r>
            <w:r>
              <w:rPr>
                <w:noProof/>
                <w:webHidden/>
              </w:rPr>
              <w:fldChar w:fldCharType="begin"/>
            </w:r>
            <w:r>
              <w:rPr>
                <w:noProof/>
                <w:webHidden/>
              </w:rPr>
              <w:instrText xml:space="preserve"> PAGEREF _Toc420401947 \h </w:instrText>
            </w:r>
            <w:r>
              <w:rPr>
                <w:noProof/>
                <w:webHidden/>
              </w:rPr>
            </w:r>
            <w:r>
              <w:rPr>
                <w:noProof/>
                <w:webHidden/>
              </w:rPr>
              <w:fldChar w:fldCharType="separate"/>
            </w:r>
            <w:r>
              <w:rPr>
                <w:noProof/>
                <w:webHidden/>
              </w:rPr>
              <w:t>4</w:t>
            </w:r>
            <w:r>
              <w:rPr>
                <w:noProof/>
                <w:webHidden/>
              </w:rPr>
              <w:fldChar w:fldCharType="end"/>
            </w:r>
          </w:hyperlink>
        </w:p>
        <w:p w:rsidR="001B0B6E" w:rsidRDefault="001B0B6E">
          <w:pPr>
            <w:pStyle w:val="Indholdsfortegnelse1"/>
            <w:tabs>
              <w:tab w:val="right" w:leader="dot" w:pos="9628"/>
            </w:tabs>
            <w:rPr>
              <w:noProof/>
            </w:rPr>
          </w:pPr>
          <w:hyperlink w:anchor="_Toc420401948" w:history="1">
            <w:r w:rsidRPr="00A212E5">
              <w:rPr>
                <w:rStyle w:val="Hyperlink"/>
                <w:noProof/>
              </w:rPr>
              <w:t>Use case Diagram</w:t>
            </w:r>
            <w:r>
              <w:rPr>
                <w:noProof/>
                <w:webHidden/>
              </w:rPr>
              <w:tab/>
            </w:r>
            <w:r>
              <w:rPr>
                <w:noProof/>
                <w:webHidden/>
              </w:rPr>
              <w:fldChar w:fldCharType="begin"/>
            </w:r>
            <w:r>
              <w:rPr>
                <w:noProof/>
                <w:webHidden/>
              </w:rPr>
              <w:instrText xml:space="preserve"> PAGEREF _Toc420401948 \h </w:instrText>
            </w:r>
            <w:r>
              <w:rPr>
                <w:noProof/>
                <w:webHidden/>
              </w:rPr>
            </w:r>
            <w:r>
              <w:rPr>
                <w:noProof/>
                <w:webHidden/>
              </w:rPr>
              <w:fldChar w:fldCharType="separate"/>
            </w:r>
            <w:r>
              <w:rPr>
                <w:noProof/>
                <w:webHidden/>
              </w:rPr>
              <w:t>5</w:t>
            </w:r>
            <w:r>
              <w:rPr>
                <w:noProof/>
                <w:webHidden/>
              </w:rPr>
              <w:fldChar w:fldCharType="end"/>
            </w:r>
          </w:hyperlink>
        </w:p>
        <w:p w:rsidR="001B0B6E" w:rsidRDefault="001B0B6E">
          <w:pPr>
            <w:pStyle w:val="Indholdsfortegnelse1"/>
            <w:tabs>
              <w:tab w:val="right" w:leader="dot" w:pos="9628"/>
            </w:tabs>
            <w:rPr>
              <w:noProof/>
            </w:rPr>
          </w:pPr>
          <w:hyperlink w:anchor="_Toc420401949" w:history="1">
            <w:r w:rsidRPr="00A212E5">
              <w:rPr>
                <w:rStyle w:val="Hyperlink"/>
                <w:noProof/>
              </w:rPr>
              <w:t>Domænemodel</w:t>
            </w:r>
            <w:r>
              <w:rPr>
                <w:noProof/>
                <w:webHidden/>
              </w:rPr>
              <w:tab/>
            </w:r>
            <w:r>
              <w:rPr>
                <w:noProof/>
                <w:webHidden/>
              </w:rPr>
              <w:fldChar w:fldCharType="begin"/>
            </w:r>
            <w:r>
              <w:rPr>
                <w:noProof/>
                <w:webHidden/>
              </w:rPr>
              <w:instrText xml:space="preserve"> PAGEREF _Toc420401949 \h </w:instrText>
            </w:r>
            <w:r>
              <w:rPr>
                <w:noProof/>
                <w:webHidden/>
              </w:rPr>
            </w:r>
            <w:r>
              <w:rPr>
                <w:noProof/>
                <w:webHidden/>
              </w:rPr>
              <w:fldChar w:fldCharType="separate"/>
            </w:r>
            <w:r>
              <w:rPr>
                <w:noProof/>
                <w:webHidden/>
              </w:rPr>
              <w:t>6</w:t>
            </w:r>
            <w:r>
              <w:rPr>
                <w:noProof/>
                <w:webHidden/>
              </w:rPr>
              <w:fldChar w:fldCharType="end"/>
            </w:r>
          </w:hyperlink>
        </w:p>
        <w:p w:rsidR="001B0B6E" w:rsidRDefault="001B0B6E">
          <w:pPr>
            <w:pStyle w:val="Indholdsfortegnelse1"/>
            <w:tabs>
              <w:tab w:val="right" w:leader="dot" w:pos="9628"/>
            </w:tabs>
            <w:rPr>
              <w:noProof/>
            </w:rPr>
          </w:pPr>
          <w:hyperlink w:anchor="_Toc420401950" w:history="1">
            <w:r w:rsidRPr="00A212E5">
              <w:rPr>
                <w:rStyle w:val="Hyperlink"/>
                <w:noProof/>
              </w:rPr>
              <w:t>Datamodel</w:t>
            </w:r>
            <w:r>
              <w:rPr>
                <w:noProof/>
                <w:webHidden/>
              </w:rPr>
              <w:tab/>
            </w:r>
            <w:r>
              <w:rPr>
                <w:noProof/>
                <w:webHidden/>
              </w:rPr>
              <w:fldChar w:fldCharType="begin"/>
            </w:r>
            <w:r>
              <w:rPr>
                <w:noProof/>
                <w:webHidden/>
              </w:rPr>
              <w:instrText xml:space="preserve"> PAGEREF _Toc420401950 \h </w:instrText>
            </w:r>
            <w:r>
              <w:rPr>
                <w:noProof/>
                <w:webHidden/>
              </w:rPr>
            </w:r>
            <w:r>
              <w:rPr>
                <w:noProof/>
                <w:webHidden/>
              </w:rPr>
              <w:fldChar w:fldCharType="separate"/>
            </w:r>
            <w:r>
              <w:rPr>
                <w:noProof/>
                <w:webHidden/>
              </w:rPr>
              <w:t>7</w:t>
            </w:r>
            <w:r>
              <w:rPr>
                <w:noProof/>
                <w:webHidden/>
              </w:rPr>
              <w:fldChar w:fldCharType="end"/>
            </w:r>
          </w:hyperlink>
        </w:p>
        <w:p w:rsidR="001B0B6E" w:rsidRDefault="001B0B6E">
          <w:pPr>
            <w:pStyle w:val="Indholdsfortegnelse2"/>
            <w:tabs>
              <w:tab w:val="right" w:leader="dot" w:pos="9628"/>
            </w:tabs>
            <w:rPr>
              <w:noProof/>
            </w:rPr>
          </w:pPr>
          <w:hyperlink w:anchor="_Toc420401951" w:history="1">
            <w:r w:rsidRPr="00A212E5">
              <w:rPr>
                <w:rStyle w:val="Hyperlink"/>
                <w:noProof/>
              </w:rPr>
              <w:t>Endelige overvejelser</w:t>
            </w:r>
            <w:r>
              <w:rPr>
                <w:noProof/>
                <w:webHidden/>
              </w:rPr>
              <w:tab/>
            </w:r>
            <w:r>
              <w:rPr>
                <w:noProof/>
                <w:webHidden/>
              </w:rPr>
              <w:fldChar w:fldCharType="begin"/>
            </w:r>
            <w:r>
              <w:rPr>
                <w:noProof/>
                <w:webHidden/>
              </w:rPr>
              <w:instrText xml:space="preserve"> PAGEREF _Toc420401951 \h </w:instrText>
            </w:r>
            <w:r>
              <w:rPr>
                <w:noProof/>
                <w:webHidden/>
              </w:rPr>
            </w:r>
            <w:r>
              <w:rPr>
                <w:noProof/>
                <w:webHidden/>
              </w:rPr>
              <w:fldChar w:fldCharType="separate"/>
            </w:r>
            <w:r>
              <w:rPr>
                <w:noProof/>
                <w:webHidden/>
              </w:rPr>
              <w:t>8</w:t>
            </w:r>
            <w:r>
              <w:rPr>
                <w:noProof/>
                <w:webHidden/>
              </w:rPr>
              <w:fldChar w:fldCharType="end"/>
            </w:r>
          </w:hyperlink>
        </w:p>
        <w:p w:rsidR="001B0B6E" w:rsidRDefault="001B0B6E">
          <w:pPr>
            <w:pStyle w:val="Indholdsfortegnelse1"/>
            <w:tabs>
              <w:tab w:val="right" w:leader="dot" w:pos="9628"/>
            </w:tabs>
            <w:rPr>
              <w:noProof/>
            </w:rPr>
          </w:pPr>
          <w:hyperlink w:anchor="_Toc420401952" w:history="1">
            <w:r w:rsidRPr="00A212E5">
              <w:rPr>
                <w:rStyle w:val="Hyperlink"/>
                <w:noProof/>
              </w:rPr>
              <w:t>Systemsekvensdiagram</w:t>
            </w:r>
            <w:r>
              <w:rPr>
                <w:noProof/>
                <w:webHidden/>
              </w:rPr>
              <w:tab/>
            </w:r>
            <w:r>
              <w:rPr>
                <w:noProof/>
                <w:webHidden/>
              </w:rPr>
              <w:fldChar w:fldCharType="begin"/>
            </w:r>
            <w:r>
              <w:rPr>
                <w:noProof/>
                <w:webHidden/>
              </w:rPr>
              <w:instrText xml:space="preserve"> PAGEREF _Toc420401952 \h </w:instrText>
            </w:r>
            <w:r>
              <w:rPr>
                <w:noProof/>
                <w:webHidden/>
              </w:rPr>
            </w:r>
            <w:r>
              <w:rPr>
                <w:noProof/>
                <w:webHidden/>
              </w:rPr>
              <w:fldChar w:fldCharType="separate"/>
            </w:r>
            <w:r>
              <w:rPr>
                <w:noProof/>
                <w:webHidden/>
              </w:rPr>
              <w:t>10</w:t>
            </w:r>
            <w:r>
              <w:rPr>
                <w:noProof/>
                <w:webHidden/>
              </w:rPr>
              <w:fldChar w:fldCharType="end"/>
            </w:r>
          </w:hyperlink>
        </w:p>
        <w:p w:rsidR="001B0B6E" w:rsidRDefault="001B0B6E">
          <w:pPr>
            <w:pStyle w:val="Indholdsfortegnelse1"/>
            <w:tabs>
              <w:tab w:val="right" w:leader="dot" w:pos="9628"/>
            </w:tabs>
            <w:rPr>
              <w:noProof/>
            </w:rPr>
          </w:pPr>
          <w:hyperlink w:anchor="_Toc420401953" w:history="1">
            <w:r w:rsidRPr="00A212E5">
              <w:rPr>
                <w:rStyle w:val="Hyperlink"/>
                <w:noProof/>
              </w:rPr>
              <w:t>Operationskontrakter</w:t>
            </w:r>
            <w:r>
              <w:rPr>
                <w:noProof/>
                <w:webHidden/>
              </w:rPr>
              <w:tab/>
            </w:r>
            <w:r>
              <w:rPr>
                <w:noProof/>
                <w:webHidden/>
              </w:rPr>
              <w:fldChar w:fldCharType="begin"/>
            </w:r>
            <w:r>
              <w:rPr>
                <w:noProof/>
                <w:webHidden/>
              </w:rPr>
              <w:instrText xml:space="preserve"> PAGEREF _Toc420401953 \h </w:instrText>
            </w:r>
            <w:r>
              <w:rPr>
                <w:noProof/>
                <w:webHidden/>
              </w:rPr>
            </w:r>
            <w:r>
              <w:rPr>
                <w:noProof/>
                <w:webHidden/>
              </w:rPr>
              <w:fldChar w:fldCharType="separate"/>
            </w:r>
            <w:r>
              <w:rPr>
                <w:noProof/>
                <w:webHidden/>
              </w:rPr>
              <w:t>10</w:t>
            </w:r>
            <w:r>
              <w:rPr>
                <w:noProof/>
                <w:webHidden/>
              </w:rPr>
              <w:fldChar w:fldCharType="end"/>
            </w:r>
          </w:hyperlink>
        </w:p>
        <w:p w:rsidR="00595F70" w:rsidRPr="00423ADC" w:rsidRDefault="00A2298E"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rsidR="0091604B" w:rsidRDefault="0091604B" w:rsidP="00804BB1">
      <w:pPr>
        <w:spacing w:line="360" w:lineRule="auto"/>
        <w:jc w:val="both"/>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rsidR="0091604B" w:rsidRDefault="0091604B" w:rsidP="0091604B">
      <w:pPr>
        <w:rPr>
          <w:rFonts w:ascii="Times New Roman" w:hAnsi="Times New Roman" w:cs="Times New Roman"/>
          <w:sz w:val="24"/>
          <w:szCs w:val="24"/>
        </w:rPr>
      </w:pPr>
    </w:p>
    <w:p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rsidR="00225901" w:rsidRDefault="00996393" w:rsidP="00996393">
      <w:pPr>
        <w:pStyle w:val="Overskrift1"/>
        <w:spacing w:before="0" w:after="200" w:line="360" w:lineRule="auto"/>
        <w:jc w:val="both"/>
        <w:rPr>
          <w:rFonts w:ascii="Times New Roman" w:hAnsi="Times New Roman" w:cs="Times New Roman"/>
          <w:color w:val="auto"/>
        </w:rPr>
      </w:pPr>
      <w:bookmarkStart w:id="1" w:name="_Toc420401938"/>
      <w:r>
        <w:rPr>
          <w:rFonts w:ascii="Times New Roman" w:hAnsi="Times New Roman" w:cs="Times New Roman"/>
          <w:color w:val="auto"/>
        </w:rPr>
        <w:lastRenderedPageBreak/>
        <w:t>Opgave start</w:t>
      </w:r>
      <w:bookmarkEnd w:id="1"/>
    </w:p>
    <w:p w:rsidR="00FD0017" w:rsidRDefault="00FD0017" w:rsidP="00FD0017">
      <w:pPr>
        <w:pStyle w:val="Overskrift1"/>
      </w:pPr>
      <w:bookmarkStart w:id="2" w:name="_Toc420399197"/>
      <w:bookmarkStart w:id="3" w:name="_Toc420401939"/>
      <w:r>
        <w:t>Indledning - MANGLER</w:t>
      </w:r>
      <w:bookmarkEnd w:id="2"/>
      <w:bookmarkEnd w:id="3"/>
    </w:p>
    <w:p w:rsidR="00FD0017" w:rsidRDefault="00FD0017" w:rsidP="00FD0017">
      <w:r>
        <w:t xml:space="preserve">Vi har i dette projekt anvendt </w:t>
      </w:r>
      <w:proofErr w:type="spellStart"/>
      <w:r>
        <w:t>reverse</w:t>
      </w:r>
      <w:proofErr w:type="spellEnd"/>
      <w:r>
        <w:t xml:space="preserve"> og forward </w:t>
      </w:r>
      <w:proofErr w:type="spellStart"/>
      <w:r w:rsidRPr="003E68AA">
        <w:t>engineering</w:t>
      </w:r>
      <w:proofErr w:type="spellEnd"/>
      <w:r>
        <w:t xml:space="preserve">, for at kunne beskrive det nuværende system, og det fremtidige system. Projektet er blevet gennemført ved anvendelse af </w:t>
      </w:r>
      <w:proofErr w:type="spellStart"/>
      <w:r>
        <w:t>Unified</w:t>
      </w:r>
      <w:proofErr w:type="spellEnd"/>
      <w:r>
        <w:t xml:space="preserve"> </w:t>
      </w:r>
      <w:proofErr w:type="spellStart"/>
      <w:r>
        <w:t>Process</w:t>
      </w:r>
      <w:proofErr w:type="spellEnd"/>
      <w:r>
        <w:t>, og dokumenteret med UML notation.</w:t>
      </w:r>
    </w:p>
    <w:p w:rsidR="00FD0017" w:rsidRDefault="00FD0017" w:rsidP="00FD0017">
      <w:r>
        <w:t>Programmet er kodet i Java</w:t>
      </w:r>
    </w:p>
    <w:p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rsidR="00FD0017" w:rsidRDefault="00FD0017" w:rsidP="00FD0017">
      <w:pPr>
        <w:pStyle w:val="Overskrift1"/>
      </w:pPr>
      <w:bookmarkStart w:id="4" w:name="_Toc420399198"/>
      <w:bookmarkStart w:id="5" w:name="_Toc420401940"/>
      <w:r>
        <w:lastRenderedPageBreak/>
        <w:t>BPR</w:t>
      </w:r>
      <w:bookmarkEnd w:id="4"/>
      <w:bookmarkEnd w:id="5"/>
      <w:r>
        <w:t xml:space="preserve"> </w:t>
      </w:r>
    </w:p>
    <w:p w:rsidR="00FD0017" w:rsidRDefault="00FD0017" w:rsidP="00FD0017"/>
    <w:p w:rsidR="00FD0017" w:rsidRDefault="00FD0017" w:rsidP="00FD0017">
      <w:pPr>
        <w:pStyle w:val="Overskrift2"/>
      </w:pPr>
      <w:bookmarkStart w:id="6" w:name="_Toc420399199"/>
      <w:bookmarkStart w:id="7" w:name="_Toc420401941"/>
      <w:r>
        <w:t>UCD</w:t>
      </w:r>
      <w:bookmarkEnd w:id="6"/>
      <w:bookmarkEnd w:id="7"/>
    </w:p>
    <w:p w:rsidR="00FD0017" w:rsidRPr="00AA7CFA" w:rsidRDefault="00FD0017" w:rsidP="00FD0017">
      <w:r>
        <w:t xml:space="preserve">Vi har her lavet et Use Case Diagram for virksomhedens perspektiv. Dette giver os en idé om, at RKI og Bank spiller en stor rolle, når en kunde skal ansøge om et lån. UCD for både </w:t>
      </w:r>
      <w:proofErr w:type="spellStart"/>
      <w:r>
        <w:t>Reverse</w:t>
      </w:r>
      <w:proofErr w:type="spellEnd"/>
      <w:r>
        <w:t xml:space="preserve"> og Forward ser således ud, da dette ikke burde ændres ved </w:t>
      </w:r>
      <w:proofErr w:type="spellStart"/>
      <w:r>
        <w:t>implementationen</w:t>
      </w:r>
      <w:proofErr w:type="spellEnd"/>
      <w:r>
        <w:t xml:space="preserve"> af vores nye system. </w:t>
      </w:r>
    </w:p>
    <w:p w:rsidR="00FD0017" w:rsidRPr="008066DF" w:rsidRDefault="00FD0017" w:rsidP="00FD0017">
      <w:r>
        <w:rPr>
          <w:noProof/>
        </w:rPr>
        <w:drawing>
          <wp:inline distT="0" distB="0" distL="0" distR="0" wp14:anchorId="17763A25" wp14:editId="2DA15198">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130" cy="2331720"/>
                    </a:xfrm>
                    <a:prstGeom prst="rect">
                      <a:avLst/>
                    </a:prstGeom>
                  </pic:spPr>
                </pic:pic>
              </a:graphicData>
            </a:graphic>
          </wp:inline>
        </w:drawing>
      </w:r>
    </w:p>
    <w:p w:rsidR="00FD0017" w:rsidRDefault="00FD0017" w:rsidP="00FD0017"/>
    <w:p w:rsidR="00FD0017" w:rsidRDefault="00FD0017" w:rsidP="00FD0017">
      <w:pPr>
        <w:pStyle w:val="Overskrift2"/>
      </w:pPr>
      <w:bookmarkStart w:id="8" w:name="_Toc420399200"/>
      <w:bookmarkStart w:id="9" w:name="_Toc420401942"/>
      <w:proofErr w:type="spellStart"/>
      <w:r>
        <w:t>Reverse</w:t>
      </w:r>
      <w:proofErr w:type="spellEnd"/>
      <w:r>
        <w:t xml:space="preserve"> Engineering</w:t>
      </w:r>
      <w:bookmarkEnd w:id="8"/>
      <w:bookmarkEnd w:id="9"/>
    </w:p>
    <w:p w:rsidR="00FD0017" w:rsidRDefault="00FD0017" w:rsidP="00FD0017">
      <w:r>
        <w:t xml:space="preserve">Vi har ved hjælp af </w:t>
      </w:r>
      <w:proofErr w:type="spellStart"/>
      <w:r>
        <w:t>Reverse</w:t>
      </w:r>
      <w:proofErr w:type="spellEnd"/>
      <w:r>
        <w:t xml:space="preserv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20C3F7E2" wp14:editId="19094D67">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rsidR="00FD0017" w:rsidRDefault="00FD0017" w:rsidP="00FD0017">
      <w:pPr>
        <w:pStyle w:val="Overskrift2"/>
      </w:pPr>
      <w:bookmarkStart w:id="10" w:name="_Toc420399201"/>
      <w:bookmarkStart w:id="11" w:name="_Toc420401943"/>
      <w:r>
        <w:lastRenderedPageBreak/>
        <w:t>Forward Engineering</w:t>
      </w:r>
      <w:bookmarkEnd w:id="10"/>
      <w:bookmarkEnd w:id="11"/>
    </w:p>
    <w:p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systemet(FFS) er kommet ind i billedet. Ved hjælp af FFS er det mulig of fjerne 2 control-objekter (Økonomimedarbejder og Kontor Assistent). </w:t>
      </w:r>
      <w:proofErr w:type="spellStart"/>
      <w:r>
        <w:t>Entity</w:t>
      </w:r>
      <w:proofErr w:type="spellEnd"/>
      <w:r>
        <w:t>-objektet Formular ligger nu i FFS.</w:t>
      </w:r>
    </w:p>
    <w:p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p>
    <w:p w:rsidR="001B0B6E" w:rsidRPr="0096182E" w:rsidRDefault="001B0B6E" w:rsidP="00FD0017">
      <w:pPr>
        <w:contextualSpacing/>
      </w:pPr>
    </w:p>
    <w:p w:rsidR="00FD0017" w:rsidRDefault="00FD0017" w:rsidP="00FD0017">
      <w:r>
        <w:rPr>
          <w:noProof/>
        </w:rPr>
        <w:drawing>
          <wp:inline distT="0" distB="0" distL="0" distR="0" wp14:anchorId="14EB3A05" wp14:editId="1F1D7DE0">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73037" cy="2936553"/>
                    </a:xfrm>
                    <a:prstGeom prst="rect">
                      <a:avLst/>
                    </a:prstGeom>
                  </pic:spPr>
                </pic:pic>
              </a:graphicData>
            </a:graphic>
          </wp:inline>
        </w:drawing>
      </w:r>
    </w:p>
    <w:p w:rsidR="00FD0017" w:rsidRDefault="00FD0017" w:rsidP="00FD0017"/>
    <w:p w:rsidR="00FD0017" w:rsidRDefault="00FD0017" w:rsidP="00FD0017"/>
    <w:p w:rsidR="00FD0017" w:rsidRDefault="00FD0017" w:rsidP="00FD0017">
      <w:pPr>
        <w:pStyle w:val="Overskrift1"/>
        <w:contextualSpacing/>
      </w:pPr>
      <w:bookmarkStart w:id="12" w:name="_Toc420399202"/>
      <w:bookmarkStart w:id="13" w:name="_Toc420401944"/>
      <w:r>
        <w:t>Visionsdokument</w:t>
      </w:r>
      <w:bookmarkEnd w:id="12"/>
      <w:bookmarkEnd w:id="13"/>
    </w:p>
    <w:p w:rsidR="00FD0017" w:rsidRDefault="00FD0017" w:rsidP="00FD0017">
      <w:pPr>
        <w:contextualSpacing/>
      </w:pPr>
    </w:p>
    <w:p w:rsidR="00FD0017" w:rsidRPr="006F5A6E" w:rsidRDefault="00FD0017" w:rsidP="00FD0017">
      <w:pPr>
        <w:pStyle w:val="Overskrift2"/>
        <w:contextualSpacing/>
      </w:pPr>
      <w:bookmarkStart w:id="14" w:name="_Toc420399203"/>
      <w:bookmarkStart w:id="15" w:name="_Toc420401945"/>
      <w:r w:rsidRPr="006F5A6E">
        <w:t>Vision:</w:t>
      </w:r>
      <w:bookmarkEnd w:id="14"/>
      <w:bookmarkEnd w:id="15"/>
    </w:p>
    <w:p w:rsidR="00FD0017" w:rsidRDefault="00FD0017" w:rsidP="00FD0017">
      <w:pPr>
        <w:contextualSpacing/>
      </w:pPr>
    </w:p>
    <w:p w:rsidR="00FD0017" w:rsidRDefault="00FD0017" w:rsidP="00FD0017">
      <w:pPr>
        <w:contextualSpacing/>
      </w:pPr>
      <w:r>
        <w:t xml:space="preserve">Vi forestiller os et system der er baseret på at realisere en kundes drømme uden ventetid. Ferrari </w:t>
      </w:r>
      <w:proofErr w:type="spellStart"/>
      <w:r>
        <w:t>Financing</w:t>
      </w:r>
      <w:proofErr w:type="spellEnd"/>
      <w:r>
        <w:t xml:space="preserve">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rsidR="00FD0017" w:rsidRDefault="00FD0017" w:rsidP="00FD0017">
      <w:pPr>
        <w:contextualSpacing/>
      </w:pPr>
    </w:p>
    <w:p w:rsidR="00FD0017" w:rsidRDefault="00FD0017" w:rsidP="00FD0017">
      <w:pPr>
        <w:contextualSpacing/>
      </w:pPr>
    </w:p>
    <w:p w:rsidR="00FD0017" w:rsidRPr="00B84646" w:rsidRDefault="00FD0017" w:rsidP="00FD0017">
      <w:pPr>
        <w:pStyle w:val="Overskrift2"/>
        <w:contextualSpacing/>
      </w:pPr>
      <w:bookmarkStart w:id="16" w:name="_Toc420399204"/>
      <w:bookmarkStart w:id="17" w:name="_Toc420401946"/>
      <w:r>
        <w:lastRenderedPageBreak/>
        <w:t>Interessentanalyse:</w:t>
      </w:r>
      <w:bookmarkEnd w:id="16"/>
      <w:bookmarkEnd w:id="17"/>
    </w:p>
    <w:p w:rsidR="00FD0017" w:rsidRDefault="00FD0017" w:rsidP="00FD0017">
      <w:pPr>
        <w:contextualSpacing/>
      </w:pPr>
    </w:p>
    <w:p w:rsidR="00FD0017" w:rsidRDefault="00FD0017" w:rsidP="00FD0017">
      <w:pPr>
        <w:contextualSpacing/>
      </w:pPr>
      <w:r>
        <w:t>Kunden er interesseret i at hans/hendes oplysninger bliver gemt fortroligt. Samt at processen ikke tager for lang tid. Endvidere at han/hun kan få det bedst mulige tilbud.</w:t>
      </w:r>
    </w:p>
    <w:p w:rsidR="00FD0017" w:rsidRDefault="00FD0017" w:rsidP="00FD0017">
      <w:pPr>
        <w:contextualSpacing/>
      </w:pPr>
    </w:p>
    <w:p w:rsidR="00FD0017" w:rsidRDefault="00FD0017" w:rsidP="00FD0017">
      <w:pPr>
        <w:contextualSpacing/>
      </w:pPr>
      <w:r>
        <w:t>Sælgeren er interesseret i et system der giver hurtig og korrekt respons, for at kunne lave flere salg.</w:t>
      </w:r>
    </w:p>
    <w:p w:rsidR="00FD0017" w:rsidRDefault="00FD0017" w:rsidP="00FD0017">
      <w:pPr>
        <w:contextualSpacing/>
      </w:pPr>
    </w:p>
    <w:p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rsidR="00FD0017" w:rsidRDefault="00FD0017" w:rsidP="00FD0017">
      <w:pPr>
        <w:contextualSpacing/>
      </w:pPr>
    </w:p>
    <w:p w:rsidR="00FD0017" w:rsidRDefault="00FD0017" w:rsidP="00FD0017">
      <w:pPr>
        <w:contextualSpacing/>
      </w:pPr>
      <w:r>
        <w:t>RKI har interesse i at personlige data bliver behandlet med diskretion, og sikkerheden til deres system er vedligeholdt.</w:t>
      </w:r>
    </w:p>
    <w:p w:rsidR="00FD0017" w:rsidRDefault="00FD0017" w:rsidP="00FD0017">
      <w:pPr>
        <w:contextualSpacing/>
      </w:pPr>
    </w:p>
    <w:p w:rsidR="00FD0017" w:rsidRDefault="00FD0017" w:rsidP="00FD0017">
      <w:pPr>
        <w:contextualSpacing/>
      </w:pPr>
      <w:r>
        <w:t>Banken har interesse i at processen forløber hurtigt, og sikkerheden til deres system er vedligeholdt.</w:t>
      </w:r>
    </w:p>
    <w:p w:rsidR="00FD0017" w:rsidRDefault="00FD0017" w:rsidP="00FD0017">
      <w:pPr>
        <w:contextualSpacing/>
      </w:pPr>
    </w:p>
    <w:p w:rsidR="00FD0017" w:rsidRDefault="00FD0017" w:rsidP="00FD0017">
      <w:pPr>
        <w:contextualSpacing/>
      </w:pPr>
      <w:r>
        <w:t>Ejeren har interesse i at der kan laves lånetilbud på kort tid, med høj kvalitet. Dette kan øge salget.</w:t>
      </w:r>
    </w:p>
    <w:p w:rsidR="00FD0017" w:rsidRDefault="00FD0017" w:rsidP="00FD0017">
      <w:pPr>
        <w:contextualSpacing/>
      </w:pPr>
    </w:p>
    <w:p w:rsidR="00FD0017" w:rsidRDefault="00FD0017" w:rsidP="00FD0017">
      <w:pPr>
        <w:contextualSpacing/>
      </w:pPr>
      <w:r>
        <w:t>Datatilsynet har interesse i at personfølsomme oplysninger behandles korrekt og sikkert, i forhold til de gældende regler og love.</w:t>
      </w:r>
    </w:p>
    <w:p w:rsidR="00FD0017" w:rsidRDefault="00FD0017" w:rsidP="00FD0017">
      <w:pPr>
        <w:contextualSpacing/>
      </w:pPr>
    </w:p>
    <w:p w:rsidR="00FD0017" w:rsidRDefault="00FD0017" w:rsidP="00FD0017">
      <w:pPr>
        <w:pStyle w:val="Overskrift2"/>
      </w:pPr>
      <w:bookmarkStart w:id="18" w:name="_Toc420399205"/>
      <w:bookmarkStart w:id="19" w:name="_Toc420401947"/>
      <w:r>
        <w:t>Featureliste:</w:t>
      </w:r>
      <w:bookmarkEnd w:id="18"/>
      <w:bookmarkEnd w:id="19"/>
    </w:p>
    <w:p w:rsidR="00FD0017" w:rsidRDefault="00FD0017" w:rsidP="00FD0017">
      <w:pPr>
        <w:contextualSpacing/>
      </w:pPr>
    </w:p>
    <w:p w:rsidR="00FD0017" w:rsidRDefault="00FD0017" w:rsidP="00FD0017">
      <w:pPr>
        <w:contextualSpacing/>
      </w:pPr>
      <w:r>
        <w:t>Lånetilbud</w:t>
      </w:r>
    </w:p>
    <w:p w:rsidR="00FD0017" w:rsidRDefault="00FD0017" w:rsidP="00FD0017">
      <w:pPr>
        <w:pStyle w:val="Listeafsnit"/>
        <w:numPr>
          <w:ilvl w:val="0"/>
          <w:numId w:val="6"/>
        </w:numPr>
      </w:pPr>
      <w:r>
        <w:t>Oprettelse</w:t>
      </w:r>
    </w:p>
    <w:p w:rsidR="00FD0017" w:rsidRDefault="00FD0017" w:rsidP="00FD0017">
      <w:pPr>
        <w:pStyle w:val="Listeafsnit"/>
        <w:numPr>
          <w:ilvl w:val="0"/>
          <w:numId w:val="6"/>
        </w:numPr>
      </w:pPr>
      <w:r>
        <w:t>Kreditvurdering</w:t>
      </w:r>
    </w:p>
    <w:p w:rsidR="00FD0017" w:rsidRDefault="00FD0017" w:rsidP="00FD0017">
      <w:pPr>
        <w:pStyle w:val="Listeafsnit"/>
        <w:numPr>
          <w:ilvl w:val="0"/>
          <w:numId w:val="6"/>
        </w:numPr>
      </w:pPr>
      <w:r>
        <w:t xml:space="preserve">Udregning af rentesats </w:t>
      </w:r>
    </w:p>
    <w:p w:rsidR="00FD0017" w:rsidRDefault="00FD0017" w:rsidP="00FD0017">
      <w:pPr>
        <w:pStyle w:val="Listeafsnit"/>
        <w:numPr>
          <w:ilvl w:val="0"/>
          <w:numId w:val="6"/>
        </w:numPr>
      </w:pPr>
      <w:r>
        <w:t xml:space="preserve">Godkendelse </w:t>
      </w:r>
    </w:p>
    <w:p w:rsidR="00FD0017" w:rsidRDefault="00FD0017" w:rsidP="00FD0017">
      <w:pPr>
        <w:pStyle w:val="Listeafsnit"/>
        <w:numPr>
          <w:ilvl w:val="0"/>
          <w:numId w:val="6"/>
        </w:numPr>
      </w:pPr>
      <w:proofErr w:type="spellStart"/>
      <w:r>
        <w:t>Eksportering</w:t>
      </w:r>
      <w:proofErr w:type="spellEnd"/>
    </w:p>
    <w:p w:rsidR="00FD0017" w:rsidRDefault="00FD0017" w:rsidP="00FD0017">
      <w:pPr>
        <w:pStyle w:val="Listeafsnit"/>
        <w:numPr>
          <w:ilvl w:val="0"/>
          <w:numId w:val="7"/>
        </w:numPr>
      </w:pPr>
      <w:r>
        <w:t>CSV-fil</w:t>
      </w:r>
    </w:p>
    <w:p w:rsidR="00FD0017" w:rsidRDefault="00FD0017" w:rsidP="00FD0017">
      <w:pPr>
        <w:contextualSpacing/>
      </w:pPr>
      <w:r>
        <w:t>Kundehåndtering</w:t>
      </w:r>
    </w:p>
    <w:p w:rsidR="00FD0017" w:rsidRDefault="00FD0017" w:rsidP="00FD0017">
      <w:pPr>
        <w:contextualSpacing/>
      </w:pPr>
      <w:proofErr w:type="spellStart"/>
      <w:r>
        <w:t>Persistering</w:t>
      </w:r>
      <w:proofErr w:type="spellEnd"/>
      <w:r>
        <w:t xml:space="preserve"> af data</w:t>
      </w:r>
    </w:p>
    <w:p w:rsidR="00FD0017" w:rsidRDefault="00FD0017" w:rsidP="00FD0017">
      <w:pPr>
        <w:contextualSpacing/>
      </w:pPr>
    </w:p>
    <w:p w:rsidR="00FD0017" w:rsidRDefault="00FD0017" w:rsidP="00FD0017">
      <w:pPr>
        <w:contextualSpacing/>
      </w:pPr>
      <w:r>
        <w:t>OM visions dokumentet.</w:t>
      </w:r>
    </w:p>
    <w:p w:rsidR="00FD0017" w:rsidRDefault="00FD0017" w:rsidP="00FD0017">
      <w:pPr>
        <w:contextualSpacing/>
      </w:pPr>
    </w:p>
    <w:p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p>
    <w:p w:rsidR="00FD0017" w:rsidRDefault="00FD0017" w:rsidP="00FD0017">
      <w:pPr>
        <w:contextualSpacing/>
      </w:pPr>
    </w:p>
    <w:p w:rsidR="00FD0017" w:rsidRDefault="00FD0017" w:rsidP="00FD0017">
      <w:pPr>
        <w:contextualSpacing/>
      </w:pPr>
    </w:p>
    <w:p w:rsidR="00FD0017" w:rsidRDefault="00FD0017" w:rsidP="00FD0017">
      <w:pPr>
        <w:pStyle w:val="Overskrift1"/>
      </w:pPr>
      <w:bookmarkStart w:id="20" w:name="_Toc420399206"/>
      <w:bookmarkStart w:id="21" w:name="_Toc420401948"/>
      <w:r>
        <w:t>Use case Diagram</w:t>
      </w:r>
      <w:bookmarkEnd w:id="20"/>
      <w:bookmarkEnd w:id="21"/>
    </w:p>
    <w:p w:rsidR="00FD0017" w:rsidRDefault="00FD0017" w:rsidP="00FD0017">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i et UCD, og er den som er anvender den enkelte use case. Den sekundære aktør vises altid til højre i et UCD og kan for eksempel være et udefrakommende system som ens eget system interagerer med for at kunne udfører en given use case. </w:t>
      </w:r>
      <w:r>
        <w:br/>
        <w:t>i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Pr>
          <w:noProof/>
        </w:rPr>
        <w:drawing>
          <wp:inline distT="0" distB="0" distL="0" distR="0" wp14:anchorId="4972CCB9" wp14:editId="5424A096">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rsidR="00FD0017" w:rsidRDefault="00FD0017" w:rsidP="00FD0017">
      <w:pPr>
        <w:pStyle w:val="Overskrift1"/>
      </w:pPr>
      <w:bookmarkStart w:id="22" w:name="_Toc420399207"/>
      <w:bookmarkStart w:id="23" w:name="_Toc420401949"/>
      <w:r>
        <w:lastRenderedPageBreak/>
        <w:t>Domænemodel</w:t>
      </w:r>
      <w:bookmarkEnd w:id="22"/>
      <w:bookmarkEnd w:id="23"/>
    </w:p>
    <w:p w:rsidR="00FD0017" w:rsidRDefault="00FD0017" w:rsidP="00FD0017">
      <w:r>
        <w:rPr>
          <w:noProof/>
        </w:rPr>
        <w:drawing>
          <wp:inline distT="0" distB="0" distL="0" distR="0" wp14:anchorId="1C3169FE" wp14:editId="2EBC0466">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20130" cy="4588256"/>
                    </a:xfrm>
                    <a:prstGeom prst="rect">
                      <a:avLst/>
                    </a:prstGeom>
                  </pic:spPr>
                </pic:pic>
              </a:graphicData>
            </a:graphic>
          </wp:inline>
        </w:drawing>
      </w:r>
    </w:p>
    <w:p w:rsidR="00FD0017" w:rsidRDefault="00FD0017" w:rsidP="00FD0017">
      <w:pPr>
        <w:contextualSpacing/>
      </w:pPr>
      <w:r>
        <w:t xml:space="preserve">Domænemodellen for det samlede system, har vi lavet for og give et klart overblik over problemdomænet. Vi ser tydeligt at FFS skal </w:t>
      </w:r>
      <w:proofErr w:type="spellStart"/>
      <w:r>
        <w:t>håntere</w:t>
      </w:r>
      <w:proofErr w:type="spellEnd"/>
      <w:r>
        <w:t xml:space="preserve">, udarbejde og anvende en masse forskellige ting. Domænemodellen giver os her et overblik over hvordan strukturen vil komme til og se ud. Og hvordan et lånetilbud egentlig bliver oprettet. </w:t>
      </w:r>
    </w:p>
    <w:p w:rsidR="00FD0017" w:rsidRDefault="00FD0017" w:rsidP="00FD0017">
      <w:pPr>
        <w:contextualSpacing/>
      </w:pPr>
      <w:r>
        <w:object w:dxaOrig="7445" w:dyaOrig="7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pt;height:329.9pt" o:ole="">
            <v:imagedata r:id="rId14" o:title=""/>
          </v:shape>
          <o:OLEObject Type="Embed" ProgID="Visio.Drawing.11" ShapeID="_x0000_i1025" DrawAspect="Content" ObjectID="_1494143773" r:id="rId15"/>
        </w:object>
      </w:r>
    </w:p>
    <w:p w:rsidR="00FD0017" w:rsidRDefault="00FD0017" w:rsidP="00FD0017">
      <w:pPr>
        <w:contextualSpacing/>
      </w:pPr>
      <w:r>
        <w:t>Vi har valgt og vise domænemodellen for UC7, da det er en af de centrale use cases for vores system.</w:t>
      </w:r>
    </w:p>
    <w:p w:rsidR="00FD0017" w:rsidRDefault="00FD0017" w:rsidP="001B0B6E">
      <w:pPr>
        <w:contextualSpacing/>
      </w:pPr>
      <w:r>
        <w:t xml:space="preserve">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 </w:t>
      </w:r>
    </w:p>
    <w:p w:rsidR="001B0B6E" w:rsidRDefault="001B0B6E" w:rsidP="001B0B6E">
      <w:pPr>
        <w:contextualSpacing/>
      </w:pPr>
    </w:p>
    <w:p w:rsidR="00FD0017" w:rsidRDefault="00FD0017" w:rsidP="00FD0017">
      <w:pPr>
        <w:pStyle w:val="Overskrift1"/>
      </w:pPr>
      <w:bookmarkStart w:id="24" w:name="_Toc420399208"/>
      <w:bookmarkStart w:id="25" w:name="_Toc420401950"/>
      <w:r>
        <w:t>Datamodel</w:t>
      </w:r>
      <w:bookmarkEnd w:id="24"/>
      <w:bookmarkEnd w:id="25"/>
    </w:p>
    <w:p w:rsidR="00FD0017" w:rsidRPr="00252EE9" w:rsidRDefault="00FD0017" w:rsidP="00FD0017">
      <w:pPr>
        <w:ind w:left="3912"/>
        <w:rPr>
          <w:sz w:val="16"/>
        </w:rPr>
      </w:pPr>
      <w:r>
        <w:rPr>
          <w:sz w:val="16"/>
        </w:rPr>
        <w:t xml:space="preserve">                    </w:t>
      </w:r>
      <w:r w:rsidRPr="00252EE9">
        <w:rPr>
          <w:sz w:val="16"/>
        </w:rPr>
        <w:t>Figur xx: Tidligt udkast af datamodel</w:t>
      </w:r>
    </w:p>
    <w:p w:rsidR="00FD0017" w:rsidRDefault="00FD0017" w:rsidP="00FD0017">
      <w:r>
        <w:object w:dxaOrig="7050" w:dyaOrig="3225">
          <v:shape id="_x0000_i1026" type="#_x0000_t75" style="width:352.5pt;height:161.2pt" o:ole="">
            <v:imagedata r:id="rId16" o:title=""/>
          </v:shape>
          <o:OLEObject Type="Embed" ProgID="Visio.Drawing.15" ShapeID="_x0000_i1026" DrawAspect="Content" ObjectID="_1494143774" r:id="rId17"/>
        </w:object>
      </w:r>
    </w:p>
    <w:p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w:t>
      </w:r>
      <w:proofErr w:type="spellStart"/>
      <w:r>
        <w:t>foreign</w:t>
      </w:r>
      <w:proofErr w:type="spellEnd"/>
      <w:r>
        <w:t xml:space="preserve"> </w:t>
      </w:r>
      <w:proofErr w:type="spellStart"/>
      <w:r>
        <w:t>key</w:t>
      </w:r>
      <w:proofErr w:type="spellEnd"/>
      <w:r>
        <w:t>/</w:t>
      </w:r>
      <w:proofErr w:type="spellStart"/>
      <w:r>
        <w:t>primary</w:t>
      </w:r>
      <w:proofErr w:type="spellEnd"/>
      <w:r>
        <w:t xml:space="preserve"> </w:t>
      </w:r>
      <w:proofErr w:type="spellStart"/>
      <w:r>
        <w:t>key</w:t>
      </w:r>
      <w:proofErr w:type="spellEnd"/>
      <w:r>
        <w:t xml:space="preserve"> relation. Dette tillod os at have tabeller med sælgere og biler oprettet, og blot linke dem på når et nyt lånetilbud blev lavet. Modellen levede stadig ikke op til de 3 normalformer. 1. normalform er bestået, da alle attributter kun har én værdi. </w:t>
      </w:r>
    </w:p>
    <w:p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rsidR="00FD0017" w:rsidRDefault="00FD0017" w:rsidP="00FD0017">
      <w:r>
        <w:t xml:space="preserve">Efter at vi havde flyttet pris ud i en tabel sammen med de nye attributter kunne modellen bestå 2. normalform, da alle attributter nu var fuld afhængige af den </w:t>
      </w:r>
      <w:proofErr w:type="spellStart"/>
      <w:r>
        <w:t>primary</w:t>
      </w:r>
      <w:proofErr w:type="spellEnd"/>
      <w:r>
        <w:t xml:space="preserve"> </w:t>
      </w:r>
      <w:proofErr w:type="spellStart"/>
      <w:r>
        <w:t>key</w:t>
      </w:r>
      <w:proofErr w:type="spellEnd"/>
      <w:r>
        <w:t xml:space="preserve"> der ligger i den tilsvarende tabel. </w:t>
      </w:r>
    </w:p>
    <w:p w:rsidR="00FD0017" w:rsidRDefault="00FD0017" w:rsidP="00FD0017">
      <w:r>
        <w:t xml:space="preserve">Til sidst valgte vi at lade </w:t>
      </w:r>
      <w:proofErr w:type="spellStart"/>
      <w:r>
        <w:t>CPRnummer</w:t>
      </w:r>
      <w:proofErr w:type="spellEnd"/>
      <w:r>
        <w:t xml:space="preserve"> ligge i en tabel for sig selv, men en </w:t>
      </w:r>
      <w:proofErr w:type="spellStart"/>
      <w:r>
        <w:t>dertilsvarende</w:t>
      </w:r>
      <w:proofErr w:type="spellEnd"/>
      <w:r>
        <w:t xml:space="preserve"> </w:t>
      </w:r>
      <w:proofErr w:type="spellStart"/>
      <w:r>
        <w:t>CPR_id</w:t>
      </w:r>
      <w:proofErr w:type="spellEnd"/>
      <w:r>
        <w:t xml:space="preserve">, der refererede tilbage til kunde tabellen. Det kan argumenteres at datamodellen allerede her opfyldte den 3. og sidste normalform, da der ikke direkte var nogle transitive afhængigheder. Det blev dog besluttet at flytte </w:t>
      </w:r>
      <w:proofErr w:type="spellStart"/>
      <w:r>
        <w:t>CPRnummeret</w:t>
      </w:r>
      <w:proofErr w:type="spellEnd"/>
      <w:r>
        <w:t xml:space="preserve"> ud, da dette evt. i en fremtidig revision kunne øge sikkerheden. Den opdaterede datamodel kan ses på figur xx nedenfor.</w:t>
      </w:r>
    </w:p>
    <w:p w:rsidR="00FD0017" w:rsidRDefault="00FD0017" w:rsidP="00FD0017">
      <w:pPr>
        <w:pStyle w:val="Overskrift2"/>
      </w:pPr>
      <w:bookmarkStart w:id="26" w:name="_Toc420399209"/>
      <w:bookmarkStart w:id="27" w:name="_Toc420401951"/>
      <w:r>
        <w:t>Endelige overvejelser</w:t>
      </w:r>
      <w:bookmarkEnd w:id="26"/>
      <w:bookmarkEnd w:id="27"/>
    </w:p>
    <w:p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rsidR="00FD0017" w:rsidRPr="00706D3E" w:rsidRDefault="00FD0017" w:rsidP="00FD0017">
      <w:r>
        <w:t xml:space="preserve">Ligeledes findes der i sælgertabellen en attribut; beløbsgrænse. Denne </w:t>
      </w:r>
      <w:r>
        <w:rPr>
          <w:i/>
        </w:rPr>
        <w:t>burde</w:t>
      </w:r>
      <w:r>
        <w:t xml:space="preserve"> være i en tabel for sig selv, forbundet til sælgertabellen med </w:t>
      </w:r>
      <w:proofErr w:type="spellStart"/>
      <w:r>
        <w:t>primary</w:t>
      </w:r>
      <w:proofErr w:type="spellEnd"/>
      <w:r>
        <w:t>-/</w:t>
      </w:r>
      <w:proofErr w:type="spellStart"/>
      <w:r>
        <w:t>foreignkey</w:t>
      </w:r>
      <w:proofErr w:type="spellEnd"/>
      <w:r>
        <w:t xml:space="preserve">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v:shape id="_x0000_i1027" type="#_x0000_t75" style="width:494.35pt;height:306.25pt" o:ole="">
            <v:imagedata r:id="rId18" o:title=""/>
          </v:shape>
          <o:OLEObject Type="Embed" ProgID="Visio.Drawing.15" ShapeID="_x0000_i1027" DrawAspect="Content" ObjectID="_1494143775" r:id="rId19"/>
        </w:object>
      </w:r>
    </w:p>
    <w:p w:rsidR="00FD0017" w:rsidRDefault="00FD0017" w:rsidP="00FD0017"/>
    <w:p w:rsidR="00FD0017" w:rsidRPr="00252EE9" w:rsidRDefault="00FD0017" w:rsidP="00FD0017">
      <w:pPr>
        <w:ind w:left="6520" w:firstLine="1304"/>
        <w:rPr>
          <w:sz w:val="16"/>
        </w:rPr>
      </w:pPr>
      <w:r w:rsidRPr="00252EE9">
        <w:rPr>
          <w:sz w:val="16"/>
        </w:rPr>
        <w:t>Figur xx: Datamodel</w:t>
      </w:r>
    </w:p>
    <w:p w:rsidR="00FD0017" w:rsidRDefault="00FD0017" w:rsidP="00FD0017">
      <w:pPr>
        <w:pStyle w:val="Overskrift1"/>
      </w:pPr>
      <w:bookmarkStart w:id="28" w:name="_Toc420399210"/>
      <w:bookmarkStart w:id="29" w:name="_Toc420401952"/>
      <w:r>
        <w:lastRenderedPageBreak/>
        <w:t>Systemsekvensdiagram</w:t>
      </w:r>
      <w:bookmarkEnd w:id="28"/>
      <w:bookmarkEnd w:id="29"/>
    </w:p>
    <w:p w:rsidR="00FD0017" w:rsidRDefault="00FD0017" w:rsidP="00FD0017">
      <w:r>
        <w:rPr>
          <w:noProof/>
        </w:rPr>
        <w:drawing>
          <wp:inline distT="0" distB="0" distL="0" distR="0" wp14:anchorId="7E018FB2" wp14:editId="1CF2AD48">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120130" cy="3597080"/>
                    </a:xfrm>
                    <a:prstGeom prst="rect">
                      <a:avLst/>
                    </a:prstGeom>
                  </pic:spPr>
                </pic:pic>
              </a:graphicData>
            </a:graphic>
          </wp:inline>
        </w:drawing>
      </w:r>
    </w:p>
    <w:p w:rsidR="00FD0017" w:rsidRDefault="00FD0017" w:rsidP="00FD0017">
      <w:r>
        <w:t xml:space="preserve">Systemsekvensdiagrammet for UC7 – </w:t>
      </w:r>
      <w:proofErr w:type="spellStart"/>
      <w:r>
        <w:t>Udarbejdtilbud</w:t>
      </w:r>
      <w:proofErr w:type="spellEnd"/>
      <w:r>
        <w:t xml:space="preserve">,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w:t>
      </w:r>
      <w:proofErr w:type="spellStart"/>
      <w:r>
        <w:t>UdarbejdTilbud</w:t>
      </w:r>
      <w:proofErr w:type="spellEnd"/>
      <w:r>
        <w:t xml:space="preserve">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w:t>
      </w:r>
      <w:proofErr w:type="spellStart"/>
      <w:r>
        <w:t>tilsidst</w:t>
      </w:r>
      <w:proofErr w:type="spellEnd"/>
      <w:r>
        <w:t xml:space="preserve"> et lånetilbud tilbage til sælgeren. </w:t>
      </w:r>
    </w:p>
    <w:p w:rsidR="00FD0017" w:rsidRDefault="00FD0017" w:rsidP="00FD0017">
      <w:pPr>
        <w:pStyle w:val="Overskrift1"/>
      </w:pPr>
      <w:bookmarkStart w:id="30" w:name="_Toc420399211"/>
      <w:bookmarkStart w:id="31" w:name="_Toc420401953"/>
      <w:r>
        <w:t>Operationskontrakter</w:t>
      </w:r>
      <w:bookmarkEnd w:id="30"/>
      <w:bookmarkEnd w:id="31"/>
    </w:p>
    <w:p w:rsidR="00FD0017" w:rsidRDefault="00FD0017" w:rsidP="00FD0017"/>
    <w:p w:rsidR="00FD0017" w:rsidRDefault="00FD0017" w:rsidP="00FD0017">
      <w:pPr>
        <w:contextualSpacing/>
      </w:pPr>
      <w:r>
        <w:rPr>
          <w:noProof/>
        </w:rPr>
        <w:drawing>
          <wp:inline distT="0" distB="0" distL="0" distR="0" wp14:anchorId="24EE6253" wp14:editId="683EC259">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504950" cy="652145"/>
                    </a:xfrm>
                    <a:prstGeom prst="rect">
                      <a:avLst/>
                    </a:prstGeom>
                  </pic:spPr>
                </pic:pic>
              </a:graphicData>
            </a:graphic>
          </wp:inline>
        </w:drawing>
      </w:r>
      <w:r>
        <w:tab/>
      </w:r>
      <w:r>
        <w:tab/>
      </w:r>
      <w:r>
        <w:tab/>
      </w:r>
      <w:r>
        <w:rPr>
          <w:noProof/>
        </w:rPr>
        <w:drawing>
          <wp:inline distT="0" distB="0" distL="0" distR="0" wp14:anchorId="4AB2B303" wp14:editId="448A5C65">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238375" cy="604224"/>
                    </a:xfrm>
                    <a:prstGeom prst="rect">
                      <a:avLst/>
                    </a:prstGeom>
                  </pic:spPr>
                </pic:pic>
              </a:graphicData>
            </a:graphic>
          </wp:inline>
        </w:drawing>
      </w:r>
    </w:p>
    <w:p w:rsidR="00FD0017" w:rsidRDefault="00FD0017" w:rsidP="00FD0017">
      <w:pPr>
        <w:contextualSpacing/>
      </w:pPr>
      <w:r>
        <w:t xml:space="preserve">Ved operationskontrakterne har vi valgt og fokusere på centrale dele af systemet. Ved </w:t>
      </w:r>
      <w:proofErr w:type="spellStart"/>
      <w:r>
        <w:t>Usecase</w:t>
      </w:r>
      <w:proofErr w:type="spellEnd"/>
      <w:r>
        <w:t xml:space="preserve"> diagrammet blev der vist, en tydelig forbindelse imellem UC5+UC6 til UC7. I eksemplet ovenover ser vi vores første operationskontrakt: </w:t>
      </w:r>
      <w:proofErr w:type="spellStart"/>
      <w:r>
        <w:t>setKreditvaerdighed</w:t>
      </w:r>
      <w:proofErr w:type="spellEnd"/>
      <w:r>
        <w:t xml:space="preserve">. Hvis vi ser på </w:t>
      </w:r>
      <w:proofErr w:type="spellStart"/>
      <w:r>
        <w:t>parameterne</w:t>
      </w:r>
      <w:proofErr w:type="spellEnd"/>
      <w:r>
        <w:t xml:space="preserve"> på denne </w:t>
      </w:r>
      <w:proofErr w:type="gramStart"/>
      <w:r>
        <w:t>metode(</w:t>
      </w:r>
      <w:proofErr w:type="gramEnd"/>
      <w:r>
        <w:t xml:space="preserve">og får OC2), er der klart at en parameter springer i </w:t>
      </w:r>
      <w:proofErr w:type="spellStart"/>
      <w:r>
        <w:t>øjene</w:t>
      </w:r>
      <w:proofErr w:type="spellEnd"/>
      <w:r>
        <w:t xml:space="preserve">: </w:t>
      </w:r>
      <w:proofErr w:type="spellStart"/>
      <w:r>
        <w:t>Callback</w:t>
      </w:r>
      <w:proofErr w:type="spellEnd"/>
      <w:r>
        <w:t>.</w:t>
      </w:r>
    </w:p>
    <w:p w:rsidR="00FD0017" w:rsidRDefault="00FD0017" w:rsidP="00FD0017">
      <w:pPr>
        <w:contextualSpacing/>
      </w:pPr>
      <w:r>
        <w:t xml:space="preserve">Ideen med </w:t>
      </w:r>
      <w:proofErr w:type="spellStart"/>
      <w:r>
        <w:t>Callback</w:t>
      </w:r>
      <w:proofErr w:type="spellEnd"/>
      <w:r>
        <w:t xml:space="preserve"> parameteren var, at vi allerede her vist at disse to </w:t>
      </w:r>
      <w:proofErr w:type="gramStart"/>
      <w:r>
        <w:t>metoder(</w:t>
      </w:r>
      <w:proofErr w:type="spellStart"/>
      <w:proofErr w:type="gramEnd"/>
      <w:r>
        <w:t>setKreditvaerdighed</w:t>
      </w:r>
      <w:proofErr w:type="spellEnd"/>
      <w:r>
        <w:t xml:space="preserve">, </w:t>
      </w:r>
      <w:proofErr w:type="spellStart"/>
      <w:r>
        <w:t>setRenteSats</w:t>
      </w:r>
      <w:proofErr w:type="spellEnd"/>
      <w:r>
        <w:t xml:space="preserve">) skulle køres i tråde. Her ser i koden til </w:t>
      </w:r>
      <w:proofErr w:type="spellStart"/>
      <w:r>
        <w:t>setKreditvaerdighed</w:t>
      </w:r>
      <w:proofErr w:type="spellEnd"/>
      <w:r>
        <w:t>:</w:t>
      </w:r>
    </w:p>
    <w:p w:rsidR="00FD0017" w:rsidRDefault="00FD0017" w:rsidP="00FD0017">
      <w:pPr>
        <w:contextualSpacing/>
      </w:pPr>
      <w:r>
        <w:rPr>
          <w:noProof/>
        </w:rPr>
        <w:lastRenderedPageBreak/>
        <w:drawing>
          <wp:anchor distT="0" distB="0" distL="114300" distR="114300" simplePos="0" relativeHeight="251659264" behindDoc="0" locked="0" layoutInCell="1" allowOverlap="1" wp14:anchorId="0B077486" wp14:editId="380DE663">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br w:type="textWrapping" w:clear="all"/>
      </w:r>
      <w:proofErr w:type="spellStart"/>
      <w:r>
        <w:t>Callback</w:t>
      </w:r>
      <w:proofErr w:type="spellEnd"/>
      <w:r>
        <w:t xml:space="preserve"> parameteren tillader os og kalde en metode som hedder </w:t>
      </w:r>
      <w:proofErr w:type="spellStart"/>
      <w:proofErr w:type="gramStart"/>
      <w:r>
        <w:t>onRequestComplete</w:t>
      </w:r>
      <w:proofErr w:type="spellEnd"/>
      <w:r>
        <w:t>(</w:t>
      </w:r>
      <w:proofErr w:type="gramEnd"/>
      <w:r>
        <w:t xml:space="preserve">). Efter at tråden er blevet startet, bliver der oprettet forbindelse til RKI, hvilket så resulterer i en kreditværdighed. Dette bliver så tjekket igennem switch sætningen, hvor efter </w:t>
      </w:r>
      <w:proofErr w:type="spellStart"/>
      <w:r>
        <w:t>callback</w:t>
      </w:r>
      <w:proofErr w:type="spellEnd"/>
      <w:r>
        <w:t xml:space="preserve"> kalder </w:t>
      </w:r>
      <w:proofErr w:type="spellStart"/>
      <w:proofErr w:type="gramStart"/>
      <w:r>
        <w:t>onRequestComplete</w:t>
      </w:r>
      <w:proofErr w:type="spellEnd"/>
      <w:r>
        <w:t>(</w:t>
      </w:r>
      <w:proofErr w:type="gramEnd"/>
      <w:r>
        <w:t xml:space="preserve">) på sig selv. Dette gør at systemet ved præcis hvornår metoden </w:t>
      </w:r>
      <w:proofErr w:type="spellStart"/>
      <w:proofErr w:type="gramStart"/>
      <w:r>
        <w:t>setKreditværdighed</w:t>
      </w:r>
      <w:proofErr w:type="spellEnd"/>
      <w:r>
        <w:t>(</w:t>
      </w:r>
      <w:proofErr w:type="gramEnd"/>
      <w:r>
        <w:t xml:space="preserve">) er færdig. Ellers skulle systemet sidde og </w:t>
      </w:r>
      <w:proofErr w:type="spellStart"/>
      <w:r>
        <w:t>pinge</w:t>
      </w:r>
      <w:proofErr w:type="spellEnd"/>
      <w:r>
        <w:t xml:space="preserve"> i et fast interval, for og finde ud af hvornår den er færdig.</w:t>
      </w:r>
    </w:p>
    <w:p w:rsidR="00FD0017" w:rsidRDefault="00FD0017" w:rsidP="00FD0017">
      <w:pPr>
        <w:contextualSpacing/>
      </w:pPr>
    </w:p>
    <w:p w:rsidR="00FD0017" w:rsidRDefault="00FD0017" w:rsidP="00FD0017">
      <w:pPr>
        <w:contextualSpacing/>
      </w:pPr>
      <w:r>
        <w:rPr>
          <w:noProof/>
        </w:rPr>
        <w:drawing>
          <wp:anchor distT="0" distB="0" distL="114300" distR="114300" simplePos="0" relativeHeight="251660288" behindDoc="0" locked="0" layoutInCell="1" allowOverlap="1" wp14:anchorId="084C362A" wp14:editId="6EC6A6B2">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rsidR="00FD0017" w:rsidRDefault="00FD0017" w:rsidP="00FD0017">
      <w:pPr>
        <w:contextualSpacing/>
      </w:pPr>
    </w:p>
    <w:p w:rsidR="00FD0017" w:rsidRDefault="00FD0017" w:rsidP="00FD0017">
      <w:pPr>
        <w:contextualSpacing/>
      </w:pPr>
    </w:p>
    <w:p w:rsidR="00FD0017" w:rsidRDefault="00FD0017" w:rsidP="00FD0017">
      <w:pPr>
        <w:contextualSpacing/>
      </w:pPr>
    </w:p>
    <w:p w:rsidR="00FD0017" w:rsidRDefault="00FD0017" w:rsidP="00FD0017">
      <w:pPr>
        <w:contextualSpacing/>
      </w:pPr>
    </w:p>
    <w:p w:rsidR="00FD0017" w:rsidRDefault="00FD0017" w:rsidP="00FD0017">
      <w:pPr>
        <w:contextualSpacing/>
      </w:pPr>
      <w:r>
        <w:br w:type="textWrapping" w:clear="all"/>
        <w:t xml:space="preserve">Ovenfor ser vi metoden </w:t>
      </w:r>
      <w:proofErr w:type="spellStart"/>
      <w:proofErr w:type="gramStart"/>
      <w:r>
        <w:t>setRenteSats</w:t>
      </w:r>
      <w:proofErr w:type="spellEnd"/>
      <w:r>
        <w:t>(</w:t>
      </w:r>
      <w:proofErr w:type="gramEnd"/>
      <w:r>
        <w:t xml:space="preserve">). Ideen er den samme som for </w:t>
      </w:r>
      <w:proofErr w:type="spellStart"/>
      <w:proofErr w:type="gramStart"/>
      <w:r>
        <w:t>setKrediværdighed</w:t>
      </w:r>
      <w:proofErr w:type="spellEnd"/>
      <w:r>
        <w:t>(</w:t>
      </w:r>
      <w:proofErr w:type="gramEnd"/>
      <w:r>
        <w:t xml:space="preserve">). Dette gør vores 2 tråde meget mere effektive, eftersom at systemet kan fokuser på andre opgaver, indtil at </w:t>
      </w:r>
      <w:proofErr w:type="spellStart"/>
      <w:proofErr w:type="gramStart"/>
      <w:r>
        <w:t>onRequestComplete</w:t>
      </w:r>
      <w:proofErr w:type="spellEnd"/>
      <w:r>
        <w:t>(</w:t>
      </w:r>
      <w:proofErr w:type="gramEnd"/>
      <w:r>
        <w:t>) bliver kaldt.</w:t>
      </w:r>
    </w:p>
    <w:p w:rsidR="00FD0017" w:rsidRDefault="00FD0017" w:rsidP="00FD0017">
      <w:pPr>
        <w:contextualSpacing/>
      </w:pPr>
    </w:p>
    <w:p w:rsidR="00FD0017" w:rsidRPr="00A0593B" w:rsidRDefault="00FD0017" w:rsidP="00FD0017">
      <w:pPr>
        <w:contextualSpacing/>
      </w:pPr>
      <w:proofErr w:type="spellStart"/>
      <w:r>
        <w:t>Operationkontrakterne</w:t>
      </w:r>
      <w:proofErr w:type="spellEnd"/>
      <w:r>
        <w:t xml:space="preserve"> kan ses i deres helhed i bilagene.</w:t>
      </w:r>
    </w:p>
    <w:p w:rsidR="00FD0017" w:rsidRPr="00264226" w:rsidRDefault="00FD0017" w:rsidP="00FD0017">
      <w:pPr>
        <w:contextualSpacing/>
      </w:pPr>
    </w:p>
    <w:p w:rsidR="00FD0017" w:rsidRPr="007C6AC8" w:rsidRDefault="00FD0017" w:rsidP="00FD0017">
      <w:pPr>
        <w:contextualSpacing/>
      </w:pPr>
    </w:p>
    <w:p w:rsidR="00FD0017" w:rsidRPr="003C375A" w:rsidRDefault="00FD0017" w:rsidP="00FD0017">
      <w:pPr>
        <w:contextualSpacing/>
      </w:pPr>
    </w:p>
    <w:p w:rsidR="00FD0017" w:rsidRDefault="00FD0017" w:rsidP="00FD0017">
      <w:pPr>
        <w:rPr>
          <w:rFonts w:ascii="Times New Roman" w:hAnsi="Times New Roman" w:cs="Times New Roman"/>
          <w:sz w:val="32"/>
          <w:szCs w:val="24"/>
        </w:rPr>
      </w:pPr>
      <w:r>
        <w:rPr>
          <w:rFonts w:ascii="Times New Roman" w:hAnsi="Times New Roman" w:cs="Times New Roman"/>
          <w:sz w:val="32"/>
          <w:szCs w:val="24"/>
        </w:rPr>
        <w:br w:type="page"/>
      </w:r>
    </w:p>
    <w:p w:rsidR="00FD0017" w:rsidRPr="00FD0017" w:rsidRDefault="00FD0017" w:rsidP="00FD0017"/>
    <w:p w:rsidR="00375FC8" w:rsidRPr="00D23A36" w:rsidRDefault="00375FC8" w:rsidP="00824452">
      <w:pPr>
        <w:spacing w:line="360" w:lineRule="auto"/>
        <w:jc w:val="both"/>
        <w:rPr>
          <w:rFonts w:ascii="Times New Roman" w:hAnsi="Times New Roman" w:cs="Times New Roman"/>
          <w:sz w:val="24"/>
        </w:rPr>
      </w:pPr>
    </w:p>
    <w:p w:rsidR="00D03C68" w:rsidRPr="00D23A36" w:rsidRDefault="00D03C68" w:rsidP="00824452">
      <w:pPr>
        <w:spacing w:line="360" w:lineRule="auto"/>
        <w:jc w:val="both"/>
        <w:rPr>
          <w:rFonts w:ascii="Times New Roman" w:hAnsi="Times New Roman" w:cs="Times New Roman"/>
          <w:sz w:val="24"/>
        </w:rPr>
        <w:sectPr w:rsidR="00D03C68" w:rsidRPr="00D23A36" w:rsidSect="00CA1AD1">
          <w:footerReference w:type="default" r:id="rId25"/>
          <w:pgSz w:w="11906" w:h="16838"/>
          <w:pgMar w:top="1701" w:right="1134" w:bottom="1701" w:left="1134" w:header="708" w:footer="708" w:gutter="0"/>
          <w:pgNumType w:start="1"/>
          <w:cols w:space="708"/>
          <w:docGrid w:linePitch="360"/>
        </w:sectPr>
      </w:pPr>
    </w:p>
    <w:p w:rsidR="009F2ED7" w:rsidRPr="00D23A36" w:rsidRDefault="00996393" w:rsidP="00F52B2F">
      <w:pPr>
        <w:spacing w:after="0" w:line="360" w:lineRule="auto"/>
        <w:rPr>
          <w:rFonts w:ascii="Times New Roman" w:hAnsi="Times New Roman" w:cs="Times New Roman"/>
          <w:sz w:val="32"/>
          <w:szCs w:val="24"/>
        </w:rPr>
      </w:pPr>
      <w:r>
        <w:rPr>
          <w:rFonts w:ascii="Times New Roman" w:hAnsi="Times New Roman" w:cs="Times New Roman"/>
          <w:sz w:val="32"/>
          <w:szCs w:val="24"/>
        </w:rPr>
        <w:lastRenderedPageBreak/>
        <w:t>Bilag</w:t>
      </w:r>
    </w:p>
    <w:p w:rsidR="009642AD" w:rsidRPr="00D23A36" w:rsidRDefault="009642AD" w:rsidP="00804BB1">
      <w:pPr>
        <w:spacing w:line="360" w:lineRule="auto"/>
        <w:jc w:val="both"/>
        <w:rPr>
          <w:rFonts w:ascii="Times New Roman" w:hAnsi="Times New Roman" w:cs="Times New Roman"/>
          <w:sz w:val="24"/>
          <w:szCs w:val="24"/>
        </w:rPr>
      </w:pPr>
    </w:p>
    <w:sectPr w:rsidR="009642AD" w:rsidRPr="00D23A36" w:rsidSect="00CA1AD1">
      <w:footerReference w:type="default" r:id="rId26"/>
      <w:pgSz w:w="11906" w:h="16838"/>
      <w:pgMar w:top="1701" w:right="1134" w:bottom="1701" w:left="1134"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007B" w:rsidRDefault="003F007B" w:rsidP="009D24BA">
      <w:pPr>
        <w:spacing w:after="0" w:line="240" w:lineRule="auto"/>
      </w:pPr>
      <w:r>
        <w:separator/>
      </w:r>
    </w:p>
  </w:endnote>
  <w:endnote w:type="continuationSeparator" w:id="0">
    <w:p w:rsidR="003F007B" w:rsidRDefault="003F007B" w:rsidP="009D24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0FB8" w:rsidRDefault="002A0FB8">
    <w:pPr>
      <w:pStyle w:val="Sidefod"/>
      <w:jc w:val="center"/>
    </w:pPr>
  </w:p>
  <w:p w:rsidR="002A0FB8" w:rsidRDefault="002A0FB8">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15300"/>
      <w:docPartObj>
        <w:docPartGallery w:val="Page Numbers (Bottom of Page)"/>
        <w:docPartUnique/>
      </w:docPartObj>
    </w:sdtPr>
    <w:sdtEndPr/>
    <w:sdtContent>
      <w:p w:rsidR="002A0FB8" w:rsidRDefault="00F50794">
        <w:pPr>
          <w:pStyle w:val="Sidefod"/>
          <w:jc w:val="center"/>
        </w:pPr>
        <w:r>
          <w:fldChar w:fldCharType="begin"/>
        </w:r>
        <w:r>
          <w:instrText xml:space="preserve"> PAGE   \* MERGEFORMAT </w:instrText>
        </w:r>
        <w:r>
          <w:fldChar w:fldCharType="separate"/>
        </w:r>
        <w:r w:rsidR="001B0B6E">
          <w:rPr>
            <w:noProof/>
          </w:rPr>
          <w:t>12</w:t>
        </w:r>
        <w:r>
          <w:rPr>
            <w:noProof/>
          </w:rPr>
          <w:fldChar w:fldCharType="end"/>
        </w:r>
      </w:p>
    </w:sdtContent>
  </w:sdt>
  <w:p w:rsidR="002A0FB8" w:rsidRDefault="002A0FB8">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0FB8" w:rsidRDefault="002A0FB8" w:rsidP="007C44EE">
    <w:pPr>
      <w:pStyle w:val="Sidefod"/>
    </w:pPr>
  </w:p>
  <w:p w:rsidR="002A0FB8" w:rsidRDefault="002A0FB8">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007B" w:rsidRDefault="003F007B" w:rsidP="009D24BA">
      <w:pPr>
        <w:spacing w:after="0" w:line="240" w:lineRule="auto"/>
      </w:pPr>
      <w:r>
        <w:separator/>
      </w:r>
    </w:p>
  </w:footnote>
  <w:footnote w:type="continuationSeparator" w:id="0">
    <w:p w:rsidR="003F007B" w:rsidRDefault="003F007B"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5"/>
  </w:num>
  <w:num w:numId="3">
    <w:abstractNumId w:val="2"/>
  </w:num>
  <w:num w:numId="4">
    <w:abstractNumId w:val="1"/>
  </w:num>
  <w:num w:numId="5">
    <w:abstractNumId w:val="4"/>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4BA"/>
    <w:rsid w:val="00000B73"/>
    <w:rsid w:val="00001065"/>
    <w:rsid w:val="000012D5"/>
    <w:rsid w:val="000038AD"/>
    <w:rsid w:val="00006580"/>
    <w:rsid w:val="00007C94"/>
    <w:rsid w:val="000133A0"/>
    <w:rsid w:val="000148AF"/>
    <w:rsid w:val="000234E7"/>
    <w:rsid w:val="00027768"/>
    <w:rsid w:val="000342EA"/>
    <w:rsid w:val="0003455C"/>
    <w:rsid w:val="00034786"/>
    <w:rsid w:val="000410FE"/>
    <w:rsid w:val="00041A8D"/>
    <w:rsid w:val="00054A85"/>
    <w:rsid w:val="00056121"/>
    <w:rsid w:val="0006012D"/>
    <w:rsid w:val="0006056A"/>
    <w:rsid w:val="000664D0"/>
    <w:rsid w:val="00082F51"/>
    <w:rsid w:val="0009260B"/>
    <w:rsid w:val="00092B38"/>
    <w:rsid w:val="00093E65"/>
    <w:rsid w:val="000A0E61"/>
    <w:rsid w:val="000B2E14"/>
    <w:rsid w:val="000B4FF7"/>
    <w:rsid w:val="000B5DB0"/>
    <w:rsid w:val="000B619E"/>
    <w:rsid w:val="000C0B64"/>
    <w:rsid w:val="000D6874"/>
    <w:rsid w:val="000E3A7D"/>
    <w:rsid w:val="000E429F"/>
    <w:rsid w:val="000E6A3A"/>
    <w:rsid w:val="000E712F"/>
    <w:rsid w:val="000F1553"/>
    <w:rsid w:val="000F15C3"/>
    <w:rsid w:val="00102908"/>
    <w:rsid w:val="0010759F"/>
    <w:rsid w:val="00112AD7"/>
    <w:rsid w:val="00114FB7"/>
    <w:rsid w:val="001221BD"/>
    <w:rsid w:val="00125461"/>
    <w:rsid w:val="00125875"/>
    <w:rsid w:val="001303D9"/>
    <w:rsid w:val="00140E75"/>
    <w:rsid w:val="00146558"/>
    <w:rsid w:val="0014688F"/>
    <w:rsid w:val="00155079"/>
    <w:rsid w:val="001579C0"/>
    <w:rsid w:val="00160007"/>
    <w:rsid w:val="0016390F"/>
    <w:rsid w:val="00176E9E"/>
    <w:rsid w:val="00192707"/>
    <w:rsid w:val="00194E35"/>
    <w:rsid w:val="00196DA3"/>
    <w:rsid w:val="00196DBD"/>
    <w:rsid w:val="001A4A3D"/>
    <w:rsid w:val="001A51CF"/>
    <w:rsid w:val="001A5949"/>
    <w:rsid w:val="001A6A8B"/>
    <w:rsid w:val="001A72CE"/>
    <w:rsid w:val="001B0B6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512B2"/>
    <w:rsid w:val="002547F0"/>
    <w:rsid w:val="00256910"/>
    <w:rsid w:val="00261980"/>
    <w:rsid w:val="00266689"/>
    <w:rsid w:val="0027304C"/>
    <w:rsid w:val="0027575D"/>
    <w:rsid w:val="00280FE1"/>
    <w:rsid w:val="00283079"/>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5046"/>
    <w:rsid w:val="002D5DC5"/>
    <w:rsid w:val="002E2688"/>
    <w:rsid w:val="002E4571"/>
    <w:rsid w:val="002E7775"/>
    <w:rsid w:val="002F12A0"/>
    <w:rsid w:val="002F1839"/>
    <w:rsid w:val="002F36F5"/>
    <w:rsid w:val="00300833"/>
    <w:rsid w:val="00300F0B"/>
    <w:rsid w:val="00300F43"/>
    <w:rsid w:val="003047FC"/>
    <w:rsid w:val="00310520"/>
    <w:rsid w:val="00312A9D"/>
    <w:rsid w:val="00317BE3"/>
    <w:rsid w:val="0032723F"/>
    <w:rsid w:val="003278B6"/>
    <w:rsid w:val="00335C68"/>
    <w:rsid w:val="003362CA"/>
    <w:rsid w:val="00341ACF"/>
    <w:rsid w:val="00352330"/>
    <w:rsid w:val="00355429"/>
    <w:rsid w:val="00363174"/>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1DC8"/>
    <w:rsid w:val="003B3A83"/>
    <w:rsid w:val="003B5EA2"/>
    <w:rsid w:val="003C12ED"/>
    <w:rsid w:val="003C7DFC"/>
    <w:rsid w:val="003D4F9F"/>
    <w:rsid w:val="003E42EE"/>
    <w:rsid w:val="003E54A6"/>
    <w:rsid w:val="003F007B"/>
    <w:rsid w:val="003F76D2"/>
    <w:rsid w:val="00402215"/>
    <w:rsid w:val="0040680F"/>
    <w:rsid w:val="004125CF"/>
    <w:rsid w:val="0041547F"/>
    <w:rsid w:val="00421307"/>
    <w:rsid w:val="0042134D"/>
    <w:rsid w:val="00423ADC"/>
    <w:rsid w:val="00423EE2"/>
    <w:rsid w:val="004302A3"/>
    <w:rsid w:val="004326B9"/>
    <w:rsid w:val="004335DB"/>
    <w:rsid w:val="004350E0"/>
    <w:rsid w:val="00441F50"/>
    <w:rsid w:val="00444067"/>
    <w:rsid w:val="0044668E"/>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3E6C"/>
    <w:rsid w:val="0048534A"/>
    <w:rsid w:val="00487660"/>
    <w:rsid w:val="004901E5"/>
    <w:rsid w:val="00490BEF"/>
    <w:rsid w:val="004A201F"/>
    <w:rsid w:val="004A44AE"/>
    <w:rsid w:val="004B1D8D"/>
    <w:rsid w:val="004D5758"/>
    <w:rsid w:val="004D7675"/>
    <w:rsid w:val="004E16A9"/>
    <w:rsid w:val="004E4978"/>
    <w:rsid w:val="004E6DE2"/>
    <w:rsid w:val="004F1BF1"/>
    <w:rsid w:val="004F4A58"/>
    <w:rsid w:val="004F4F1E"/>
    <w:rsid w:val="0050714C"/>
    <w:rsid w:val="00510B7B"/>
    <w:rsid w:val="00511652"/>
    <w:rsid w:val="00513CC5"/>
    <w:rsid w:val="00516044"/>
    <w:rsid w:val="00521E62"/>
    <w:rsid w:val="00522F48"/>
    <w:rsid w:val="005249E4"/>
    <w:rsid w:val="00530169"/>
    <w:rsid w:val="005325C9"/>
    <w:rsid w:val="00551987"/>
    <w:rsid w:val="005735DF"/>
    <w:rsid w:val="00573720"/>
    <w:rsid w:val="00577B23"/>
    <w:rsid w:val="005856D9"/>
    <w:rsid w:val="00586C41"/>
    <w:rsid w:val="00590C51"/>
    <w:rsid w:val="0059337F"/>
    <w:rsid w:val="005948D9"/>
    <w:rsid w:val="00595F70"/>
    <w:rsid w:val="005A4BE9"/>
    <w:rsid w:val="005A79EE"/>
    <w:rsid w:val="005B28C0"/>
    <w:rsid w:val="005B324E"/>
    <w:rsid w:val="005B4759"/>
    <w:rsid w:val="005B5042"/>
    <w:rsid w:val="005B5F52"/>
    <w:rsid w:val="005D25CD"/>
    <w:rsid w:val="005D3D45"/>
    <w:rsid w:val="005E2171"/>
    <w:rsid w:val="005E6A16"/>
    <w:rsid w:val="00613470"/>
    <w:rsid w:val="00624407"/>
    <w:rsid w:val="00627FAC"/>
    <w:rsid w:val="006338E5"/>
    <w:rsid w:val="006341A7"/>
    <w:rsid w:val="00645EFA"/>
    <w:rsid w:val="006530C0"/>
    <w:rsid w:val="00663CBE"/>
    <w:rsid w:val="00673404"/>
    <w:rsid w:val="006744FC"/>
    <w:rsid w:val="00676F0B"/>
    <w:rsid w:val="0068192F"/>
    <w:rsid w:val="006833B6"/>
    <w:rsid w:val="00683A27"/>
    <w:rsid w:val="006852BB"/>
    <w:rsid w:val="006A40F4"/>
    <w:rsid w:val="006B6829"/>
    <w:rsid w:val="006C06CB"/>
    <w:rsid w:val="006C19B9"/>
    <w:rsid w:val="006D0BE6"/>
    <w:rsid w:val="006D1B21"/>
    <w:rsid w:val="006D3E55"/>
    <w:rsid w:val="006D4F7F"/>
    <w:rsid w:val="006D71C1"/>
    <w:rsid w:val="006E248F"/>
    <w:rsid w:val="006F59C4"/>
    <w:rsid w:val="006F66FA"/>
    <w:rsid w:val="006F7CE1"/>
    <w:rsid w:val="00704B9F"/>
    <w:rsid w:val="00707E5D"/>
    <w:rsid w:val="00711F08"/>
    <w:rsid w:val="007120F5"/>
    <w:rsid w:val="0071312D"/>
    <w:rsid w:val="00717405"/>
    <w:rsid w:val="00717830"/>
    <w:rsid w:val="00720FD3"/>
    <w:rsid w:val="007217F4"/>
    <w:rsid w:val="00730914"/>
    <w:rsid w:val="00732535"/>
    <w:rsid w:val="0075167F"/>
    <w:rsid w:val="00757EB9"/>
    <w:rsid w:val="0076485E"/>
    <w:rsid w:val="0076495B"/>
    <w:rsid w:val="00772546"/>
    <w:rsid w:val="007843F4"/>
    <w:rsid w:val="00784C73"/>
    <w:rsid w:val="00793F6E"/>
    <w:rsid w:val="00795796"/>
    <w:rsid w:val="00795823"/>
    <w:rsid w:val="007A194E"/>
    <w:rsid w:val="007A207E"/>
    <w:rsid w:val="007B3CB3"/>
    <w:rsid w:val="007C05DB"/>
    <w:rsid w:val="007C28DD"/>
    <w:rsid w:val="007C2C92"/>
    <w:rsid w:val="007C4369"/>
    <w:rsid w:val="007C44EE"/>
    <w:rsid w:val="007D01C3"/>
    <w:rsid w:val="007D2193"/>
    <w:rsid w:val="007D35BF"/>
    <w:rsid w:val="007D4FDD"/>
    <w:rsid w:val="007D5813"/>
    <w:rsid w:val="007E1C3B"/>
    <w:rsid w:val="007F2E00"/>
    <w:rsid w:val="007F71D6"/>
    <w:rsid w:val="00802FB5"/>
    <w:rsid w:val="008048C1"/>
    <w:rsid w:val="00804BB1"/>
    <w:rsid w:val="00807F4B"/>
    <w:rsid w:val="008104DB"/>
    <w:rsid w:val="00810A77"/>
    <w:rsid w:val="00824452"/>
    <w:rsid w:val="008321D3"/>
    <w:rsid w:val="0083334B"/>
    <w:rsid w:val="00834710"/>
    <w:rsid w:val="0085249A"/>
    <w:rsid w:val="00882255"/>
    <w:rsid w:val="008A34B5"/>
    <w:rsid w:val="008B481F"/>
    <w:rsid w:val="008B5290"/>
    <w:rsid w:val="008C1D53"/>
    <w:rsid w:val="008C3201"/>
    <w:rsid w:val="008D3B30"/>
    <w:rsid w:val="008D73E8"/>
    <w:rsid w:val="008E44EC"/>
    <w:rsid w:val="008F6300"/>
    <w:rsid w:val="009069F4"/>
    <w:rsid w:val="0091604B"/>
    <w:rsid w:val="009232CB"/>
    <w:rsid w:val="00923FBA"/>
    <w:rsid w:val="00927422"/>
    <w:rsid w:val="00931797"/>
    <w:rsid w:val="00943BCC"/>
    <w:rsid w:val="00945933"/>
    <w:rsid w:val="009506CD"/>
    <w:rsid w:val="0095248B"/>
    <w:rsid w:val="00955706"/>
    <w:rsid w:val="009642AD"/>
    <w:rsid w:val="00966314"/>
    <w:rsid w:val="00970415"/>
    <w:rsid w:val="00971662"/>
    <w:rsid w:val="00980239"/>
    <w:rsid w:val="0098275D"/>
    <w:rsid w:val="00982C44"/>
    <w:rsid w:val="00983A71"/>
    <w:rsid w:val="009874FE"/>
    <w:rsid w:val="00991983"/>
    <w:rsid w:val="00994231"/>
    <w:rsid w:val="0099456E"/>
    <w:rsid w:val="00994857"/>
    <w:rsid w:val="00996393"/>
    <w:rsid w:val="009A06FB"/>
    <w:rsid w:val="009A48C2"/>
    <w:rsid w:val="009A7E6B"/>
    <w:rsid w:val="009B3958"/>
    <w:rsid w:val="009B4136"/>
    <w:rsid w:val="009D071A"/>
    <w:rsid w:val="009D24BA"/>
    <w:rsid w:val="009E0668"/>
    <w:rsid w:val="009E0DC7"/>
    <w:rsid w:val="009E199E"/>
    <w:rsid w:val="009E1C5E"/>
    <w:rsid w:val="009E26BF"/>
    <w:rsid w:val="009E724D"/>
    <w:rsid w:val="009F2ED7"/>
    <w:rsid w:val="009F6055"/>
    <w:rsid w:val="00A076EA"/>
    <w:rsid w:val="00A07750"/>
    <w:rsid w:val="00A10A8D"/>
    <w:rsid w:val="00A1170B"/>
    <w:rsid w:val="00A15A6F"/>
    <w:rsid w:val="00A15FDD"/>
    <w:rsid w:val="00A213F8"/>
    <w:rsid w:val="00A2298E"/>
    <w:rsid w:val="00A339C2"/>
    <w:rsid w:val="00A346F0"/>
    <w:rsid w:val="00A50835"/>
    <w:rsid w:val="00A51284"/>
    <w:rsid w:val="00A529E1"/>
    <w:rsid w:val="00A5349D"/>
    <w:rsid w:val="00A55A3C"/>
    <w:rsid w:val="00A63C0E"/>
    <w:rsid w:val="00A6720F"/>
    <w:rsid w:val="00A7304C"/>
    <w:rsid w:val="00A73DE3"/>
    <w:rsid w:val="00A741BE"/>
    <w:rsid w:val="00A80838"/>
    <w:rsid w:val="00A816FC"/>
    <w:rsid w:val="00A85D23"/>
    <w:rsid w:val="00A87CA4"/>
    <w:rsid w:val="00A904CC"/>
    <w:rsid w:val="00A93878"/>
    <w:rsid w:val="00AA2DE8"/>
    <w:rsid w:val="00AB0E6C"/>
    <w:rsid w:val="00AB33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21184"/>
    <w:rsid w:val="00B25082"/>
    <w:rsid w:val="00B300EA"/>
    <w:rsid w:val="00B327C3"/>
    <w:rsid w:val="00B328F2"/>
    <w:rsid w:val="00B4343B"/>
    <w:rsid w:val="00B478DE"/>
    <w:rsid w:val="00B567A9"/>
    <w:rsid w:val="00B5752A"/>
    <w:rsid w:val="00B60774"/>
    <w:rsid w:val="00B60C6B"/>
    <w:rsid w:val="00B824C3"/>
    <w:rsid w:val="00BA00F3"/>
    <w:rsid w:val="00BB5D4E"/>
    <w:rsid w:val="00BB5FE0"/>
    <w:rsid w:val="00BB71CE"/>
    <w:rsid w:val="00BC084B"/>
    <w:rsid w:val="00BC4F5E"/>
    <w:rsid w:val="00BC75DA"/>
    <w:rsid w:val="00BC7E41"/>
    <w:rsid w:val="00BD32FE"/>
    <w:rsid w:val="00BD59CD"/>
    <w:rsid w:val="00BE2BF7"/>
    <w:rsid w:val="00BF0484"/>
    <w:rsid w:val="00BF0795"/>
    <w:rsid w:val="00BF1DBA"/>
    <w:rsid w:val="00BF2E6B"/>
    <w:rsid w:val="00BF3628"/>
    <w:rsid w:val="00BF6E0D"/>
    <w:rsid w:val="00C00934"/>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6D75"/>
    <w:rsid w:val="00C71F4D"/>
    <w:rsid w:val="00C75B8F"/>
    <w:rsid w:val="00C80C78"/>
    <w:rsid w:val="00C840D5"/>
    <w:rsid w:val="00C8656E"/>
    <w:rsid w:val="00C86EC1"/>
    <w:rsid w:val="00C9055A"/>
    <w:rsid w:val="00C90A21"/>
    <w:rsid w:val="00C93DF1"/>
    <w:rsid w:val="00C94F28"/>
    <w:rsid w:val="00C95182"/>
    <w:rsid w:val="00CA1AD1"/>
    <w:rsid w:val="00CA2F74"/>
    <w:rsid w:val="00CB10B3"/>
    <w:rsid w:val="00CB1A9A"/>
    <w:rsid w:val="00CB21B9"/>
    <w:rsid w:val="00CB32D1"/>
    <w:rsid w:val="00CD364C"/>
    <w:rsid w:val="00CD4165"/>
    <w:rsid w:val="00CD50B5"/>
    <w:rsid w:val="00CE2CF0"/>
    <w:rsid w:val="00CE5012"/>
    <w:rsid w:val="00CF5C48"/>
    <w:rsid w:val="00CF76A7"/>
    <w:rsid w:val="00D000F4"/>
    <w:rsid w:val="00D03C68"/>
    <w:rsid w:val="00D04E36"/>
    <w:rsid w:val="00D13523"/>
    <w:rsid w:val="00D13A5D"/>
    <w:rsid w:val="00D1755D"/>
    <w:rsid w:val="00D21D4F"/>
    <w:rsid w:val="00D235AC"/>
    <w:rsid w:val="00D23A36"/>
    <w:rsid w:val="00D25C71"/>
    <w:rsid w:val="00D27A89"/>
    <w:rsid w:val="00D3045C"/>
    <w:rsid w:val="00D330E4"/>
    <w:rsid w:val="00D375EA"/>
    <w:rsid w:val="00D4641A"/>
    <w:rsid w:val="00D51E86"/>
    <w:rsid w:val="00D54D3A"/>
    <w:rsid w:val="00D558A5"/>
    <w:rsid w:val="00D55A7D"/>
    <w:rsid w:val="00D5637C"/>
    <w:rsid w:val="00D5757C"/>
    <w:rsid w:val="00D648FB"/>
    <w:rsid w:val="00D658A2"/>
    <w:rsid w:val="00D75B4A"/>
    <w:rsid w:val="00D76C61"/>
    <w:rsid w:val="00D80567"/>
    <w:rsid w:val="00D81B6E"/>
    <w:rsid w:val="00DA11C3"/>
    <w:rsid w:val="00DA3912"/>
    <w:rsid w:val="00DB0542"/>
    <w:rsid w:val="00DB1C75"/>
    <w:rsid w:val="00DC03CD"/>
    <w:rsid w:val="00DC18CE"/>
    <w:rsid w:val="00DC3485"/>
    <w:rsid w:val="00DC610C"/>
    <w:rsid w:val="00DD020E"/>
    <w:rsid w:val="00DD28D4"/>
    <w:rsid w:val="00DD321D"/>
    <w:rsid w:val="00DE4845"/>
    <w:rsid w:val="00DF0C37"/>
    <w:rsid w:val="00DF263A"/>
    <w:rsid w:val="00DF666E"/>
    <w:rsid w:val="00E04E02"/>
    <w:rsid w:val="00E10318"/>
    <w:rsid w:val="00E14A00"/>
    <w:rsid w:val="00E20FDF"/>
    <w:rsid w:val="00E22819"/>
    <w:rsid w:val="00E25237"/>
    <w:rsid w:val="00E26A39"/>
    <w:rsid w:val="00E43F13"/>
    <w:rsid w:val="00E53138"/>
    <w:rsid w:val="00E6342A"/>
    <w:rsid w:val="00E75B3E"/>
    <w:rsid w:val="00E846CC"/>
    <w:rsid w:val="00E84701"/>
    <w:rsid w:val="00E85681"/>
    <w:rsid w:val="00E9087C"/>
    <w:rsid w:val="00E944BE"/>
    <w:rsid w:val="00E94625"/>
    <w:rsid w:val="00EA2831"/>
    <w:rsid w:val="00EA58DF"/>
    <w:rsid w:val="00EA7913"/>
    <w:rsid w:val="00EC166F"/>
    <w:rsid w:val="00EC79F7"/>
    <w:rsid w:val="00ED39BB"/>
    <w:rsid w:val="00ED61A3"/>
    <w:rsid w:val="00EE2B11"/>
    <w:rsid w:val="00EE3DE8"/>
    <w:rsid w:val="00EF1661"/>
    <w:rsid w:val="00EF16A5"/>
    <w:rsid w:val="00EF4A29"/>
    <w:rsid w:val="00EF56AE"/>
    <w:rsid w:val="00EF7215"/>
    <w:rsid w:val="00F00F6C"/>
    <w:rsid w:val="00F17492"/>
    <w:rsid w:val="00F17FEB"/>
    <w:rsid w:val="00F23BB7"/>
    <w:rsid w:val="00F27938"/>
    <w:rsid w:val="00F339E3"/>
    <w:rsid w:val="00F33B33"/>
    <w:rsid w:val="00F35C1D"/>
    <w:rsid w:val="00F4081B"/>
    <w:rsid w:val="00F40A11"/>
    <w:rsid w:val="00F40D90"/>
    <w:rsid w:val="00F40E9A"/>
    <w:rsid w:val="00F41580"/>
    <w:rsid w:val="00F455C7"/>
    <w:rsid w:val="00F50794"/>
    <w:rsid w:val="00F52B2F"/>
    <w:rsid w:val="00F54E52"/>
    <w:rsid w:val="00F60ADF"/>
    <w:rsid w:val="00F6288C"/>
    <w:rsid w:val="00F65DD4"/>
    <w:rsid w:val="00F677EA"/>
    <w:rsid w:val="00F70A49"/>
    <w:rsid w:val="00F9404D"/>
    <w:rsid w:val="00F95620"/>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C210BE60-E020-4752-B8D6-9F5D3C55F4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3F9A3B-8352-45EC-AC5A-D0146D7E5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5</Pages>
  <Words>1746</Words>
  <Characters>10654</Characters>
  <Application>Microsoft Office Word</Application>
  <DocSecurity>0</DocSecurity>
  <Lines>88</Lines>
  <Paragraphs>2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
    </vt:vector>
  </TitlesOfParts>
  <Company>TDC</Company>
  <LinksUpToDate>false</LinksUpToDate>
  <CharactersWithSpaces>12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Lasse Meilby</cp:lastModifiedBy>
  <cp:revision>3</cp:revision>
  <dcterms:created xsi:type="dcterms:W3CDTF">2015-05-26T09:08:00Z</dcterms:created>
  <dcterms:modified xsi:type="dcterms:W3CDTF">2015-05-26T09:10:00Z</dcterms:modified>
</cp:coreProperties>
</file>